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yperlink"/>
          </w:rPr>
          <w:t>1.</w:t>
        </w:r>
        <w:r w:rsidR="00D16F98">
          <w:rPr>
            <w:sz w:val="22"/>
            <w:szCs w:val="22"/>
            <w:lang w:eastAsia="pt-PT"/>
          </w:rPr>
          <w:tab/>
        </w:r>
        <w:r w:rsidR="00D16F98" w:rsidRPr="005468A2">
          <w:rPr>
            <w:rStyle w:val="Hyperlink"/>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6468C2">
      <w:pPr>
        <w:pStyle w:val="TOC2"/>
        <w:tabs>
          <w:tab w:val="right" w:leader="dot" w:pos="8494"/>
        </w:tabs>
        <w:rPr>
          <w:sz w:val="22"/>
          <w:szCs w:val="22"/>
          <w:lang w:eastAsia="pt-PT"/>
        </w:rPr>
      </w:pPr>
      <w:hyperlink w:anchor="_Toc38823918" w:history="1">
        <w:r w:rsidR="00D16F98" w:rsidRPr="005468A2">
          <w:rPr>
            <w:rStyle w:val="Hyperlink"/>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6468C2">
      <w:pPr>
        <w:pStyle w:val="TOC1"/>
        <w:tabs>
          <w:tab w:val="left" w:pos="480"/>
          <w:tab w:val="right" w:leader="dot" w:pos="8494"/>
        </w:tabs>
        <w:rPr>
          <w:sz w:val="22"/>
          <w:szCs w:val="22"/>
          <w:lang w:eastAsia="pt-PT"/>
        </w:rPr>
      </w:pPr>
      <w:hyperlink w:anchor="_Toc38823919" w:history="1">
        <w:r w:rsidR="00D16F98" w:rsidRPr="005468A2">
          <w:rPr>
            <w:rStyle w:val="Hyperlink"/>
          </w:rPr>
          <w:t>2.</w:t>
        </w:r>
        <w:r w:rsidR="00D16F98">
          <w:rPr>
            <w:sz w:val="22"/>
            <w:szCs w:val="22"/>
            <w:lang w:eastAsia="pt-PT"/>
          </w:rPr>
          <w:tab/>
        </w:r>
        <w:r w:rsidR="00D16F98" w:rsidRPr="005468A2">
          <w:rPr>
            <w:rStyle w:val="Hyperlink"/>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6468C2">
      <w:pPr>
        <w:pStyle w:val="TOC2"/>
        <w:tabs>
          <w:tab w:val="right" w:leader="dot" w:pos="8494"/>
        </w:tabs>
        <w:rPr>
          <w:sz w:val="22"/>
          <w:szCs w:val="22"/>
          <w:lang w:eastAsia="pt-PT"/>
        </w:rPr>
      </w:pPr>
      <w:hyperlink w:anchor="_Toc38823920" w:history="1">
        <w:r w:rsidR="00D16F98" w:rsidRPr="005468A2">
          <w:rPr>
            <w:rStyle w:val="Hyperlink"/>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6468C2">
      <w:pPr>
        <w:pStyle w:val="TOC3"/>
        <w:tabs>
          <w:tab w:val="right" w:leader="dot" w:pos="8494"/>
        </w:tabs>
        <w:rPr>
          <w:sz w:val="22"/>
          <w:szCs w:val="22"/>
          <w:lang w:eastAsia="pt-PT"/>
        </w:rPr>
      </w:pPr>
      <w:hyperlink w:anchor="_Toc38823921" w:history="1">
        <w:r w:rsidR="00D16F98" w:rsidRPr="005468A2">
          <w:rPr>
            <w:rStyle w:val="Hyperlink"/>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6468C2">
      <w:pPr>
        <w:pStyle w:val="TOC3"/>
        <w:tabs>
          <w:tab w:val="right" w:leader="dot" w:pos="8494"/>
        </w:tabs>
        <w:rPr>
          <w:sz w:val="22"/>
          <w:szCs w:val="22"/>
          <w:lang w:eastAsia="pt-PT"/>
        </w:rPr>
      </w:pPr>
      <w:hyperlink w:anchor="_Toc38823922" w:history="1">
        <w:r w:rsidR="00D16F98" w:rsidRPr="005468A2">
          <w:rPr>
            <w:rStyle w:val="Hyperlink"/>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6468C2">
      <w:pPr>
        <w:pStyle w:val="TOC3"/>
        <w:tabs>
          <w:tab w:val="right" w:leader="dot" w:pos="8494"/>
        </w:tabs>
        <w:rPr>
          <w:sz w:val="22"/>
          <w:szCs w:val="22"/>
          <w:lang w:eastAsia="pt-PT"/>
        </w:rPr>
      </w:pPr>
      <w:hyperlink w:anchor="_Toc38823923" w:history="1">
        <w:r w:rsidR="00D16F98" w:rsidRPr="005468A2">
          <w:rPr>
            <w:rStyle w:val="Hyperlink"/>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6468C2">
      <w:pPr>
        <w:pStyle w:val="TOC3"/>
        <w:tabs>
          <w:tab w:val="right" w:leader="dot" w:pos="8494"/>
        </w:tabs>
        <w:rPr>
          <w:sz w:val="22"/>
          <w:szCs w:val="22"/>
          <w:lang w:eastAsia="pt-PT"/>
        </w:rPr>
      </w:pPr>
      <w:hyperlink w:anchor="_Toc38823924" w:history="1">
        <w:r w:rsidR="00D16F98" w:rsidRPr="005468A2">
          <w:rPr>
            <w:rStyle w:val="Hyperlink"/>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6468C2">
      <w:pPr>
        <w:pStyle w:val="TOC3"/>
        <w:tabs>
          <w:tab w:val="right" w:leader="dot" w:pos="8494"/>
        </w:tabs>
        <w:rPr>
          <w:sz w:val="22"/>
          <w:szCs w:val="22"/>
          <w:lang w:eastAsia="pt-PT"/>
        </w:rPr>
      </w:pPr>
      <w:hyperlink w:anchor="_Toc38823925" w:history="1">
        <w:r w:rsidR="00D16F98" w:rsidRPr="005468A2">
          <w:rPr>
            <w:rStyle w:val="Hyperlink"/>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6468C2">
      <w:pPr>
        <w:pStyle w:val="TOC3"/>
        <w:tabs>
          <w:tab w:val="right" w:leader="dot" w:pos="8494"/>
        </w:tabs>
        <w:rPr>
          <w:sz w:val="22"/>
          <w:szCs w:val="22"/>
          <w:lang w:eastAsia="pt-PT"/>
        </w:rPr>
      </w:pPr>
      <w:hyperlink w:anchor="_Toc38823926" w:history="1">
        <w:r w:rsidR="00D16F98" w:rsidRPr="005468A2">
          <w:rPr>
            <w:rStyle w:val="Hyperlink"/>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6468C2">
      <w:pPr>
        <w:pStyle w:val="TOC1"/>
        <w:tabs>
          <w:tab w:val="left" w:pos="480"/>
          <w:tab w:val="right" w:leader="dot" w:pos="8494"/>
        </w:tabs>
        <w:rPr>
          <w:sz w:val="22"/>
          <w:szCs w:val="22"/>
          <w:lang w:eastAsia="pt-PT"/>
        </w:rPr>
      </w:pPr>
      <w:hyperlink w:anchor="_Toc38823927" w:history="1">
        <w:r w:rsidR="00D16F98" w:rsidRPr="005468A2">
          <w:rPr>
            <w:rStyle w:val="Hyperlink"/>
          </w:rPr>
          <w:t>3.</w:t>
        </w:r>
        <w:r w:rsidR="00D16F98">
          <w:rPr>
            <w:sz w:val="22"/>
            <w:szCs w:val="22"/>
            <w:lang w:eastAsia="pt-PT"/>
          </w:rPr>
          <w:tab/>
        </w:r>
        <w:r w:rsidR="00D16F98" w:rsidRPr="005468A2">
          <w:rPr>
            <w:rStyle w:val="Hyperlink"/>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6468C2">
      <w:pPr>
        <w:pStyle w:val="TOC2"/>
        <w:tabs>
          <w:tab w:val="left" w:pos="880"/>
          <w:tab w:val="right" w:leader="dot" w:pos="8494"/>
        </w:tabs>
        <w:rPr>
          <w:sz w:val="22"/>
          <w:szCs w:val="22"/>
          <w:lang w:eastAsia="pt-PT"/>
        </w:rPr>
      </w:pPr>
      <w:hyperlink w:anchor="_Toc38823928" w:history="1">
        <w:r w:rsidR="00D16F98" w:rsidRPr="005468A2">
          <w:rPr>
            <w:rStyle w:val="Hyperlink"/>
            <w:lang w:val="en-US"/>
          </w:rPr>
          <w:t>3.1.</w:t>
        </w:r>
        <w:r w:rsidR="00D16F98">
          <w:rPr>
            <w:sz w:val="22"/>
            <w:szCs w:val="22"/>
            <w:lang w:eastAsia="pt-PT"/>
          </w:rPr>
          <w:tab/>
        </w:r>
        <w:r w:rsidR="00D16F98" w:rsidRPr="005468A2">
          <w:rPr>
            <w:rStyle w:val="Hyperlink"/>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6468C2">
      <w:pPr>
        <w:pStyle w:val="TOC2"/>
        <w:tabs>
          <w:tab w:val="left" w:pos="880"/>
          <w:tab w:val="right" w:leader="dot" w:pos="8494"/>
        </w:tabs>
        <w:rPr>
          <w:sz w:val="22"/>
          <w:szCs w:val="22"/>
          <w:lang w:eastAsia="pt-PT"/>
        </w:rPr>
      </w:pPr>
      <w:hyperlink w:anchor="_Toc38823929" w:history="1">
        <w:r w:rsidR="00D16F98" w:rsidRPr="005468A2">
          <w:rPr>
            <w:rStyle w:val="Hyperlink"/>
            <w:lang w:val="en-US"/>
          </w:rPr>
          <w:t>3.2.</w:t>
        </w:r>
        <w:r w:rsidR="00D16F98">
          <w:rPr>
            <w:sz w:val="22"/>
            <w:szCs w:val="22"/>
            <w:lang w:eastAsia="pt-PT"/>
          </w:rPr>
          <w:tab/>
        </w:r>
        <w:r w:rsidR="00D16F98" w:rsidRPr="005468A2">
          <w:rPr>
            <w:rStyle w:val="Hyperlink"/>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6468C2">
      <w:pPr>
        <w:pStyle w:val="TOC2"/>
        <w:tabs>
          <w:tab w:val="left" w:pos="880"/>
          <w:tab w:val="right" w:leader="dot" w:pos="8494"/>
        </w:tabs>
        <w:rPr>
          <w:sz w:val="22"/>
          <w:szCs w:val="22"/>
          <w:lang w:eastAsia="pt-PT"/>
        </w:rPr>
      </w:pPr>
      <w:hyperlink w:anchor="_Toc38823930" w:history="1">
        <w:r w:rsidR="00D16F98" w:rsidRPr="005468A2">
          <w:rPr>
            <w:rStyle w:val="Hyperlink"/>
            <w:lang w:val="en-US"/>
          </w:rPr>
          <w:t>3.3.</w:t>
        </w:r>
        <w:r w:rsidR="00D16F98">
          <w:rPr>
            <w:sz w:val="22"/>
            <w:szCs w:val="22"/>
            <w:lang w:eastAsia="pt-PT"/>
          </w:rPr>
          <w:tab/>
        </w:r>
        <w:r w:rsidR="00D16F98" w:rsidRPr="005468A2">
          <w:rPr>
            <w:rStyle w:val="Hyperlink"/>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6468C2">
      <w:pPr>
        <w:pStyle w:val="TOC2"/>
        <w:tabs>
          <w:tab w:val="left" w:pos="880"/>
          <w:tab w:val="right" w:leader="dot" w:pos="8494"/>
        </w:tabs>
        <w:rPr>
          <w:sz w:val="22"/>
          <w:szCs w:val="22"/>
          <w:lang w:eastAsia="pt-PT"/>
        </w:rPr>
      </w:pPr>
      <w:hyperlink w:anchor="_Toc38823931" w:history="1">
        <w:r w:rsidR="00D16F98" w:rsidRPr="005468A2">
          <w:rPr>
            <w:rStyle w:val="Hyperlink"/>
            <w:lang w:val="en-US"/>
          </w:rPr>
          <w:t>3.4.</w:t>
        </w:r>
        <w:r w:rsidR="00D16F98">
          <w:rPr>
            <w:sz w:val="22"/>
            <w:szCs w:val="22"/>
            <w:lang w:eastAsia="pt-PT"/>
          </w:rPr>
          <w:tab/>
        </w:r>
        <w:r w:rsidR="00D16F98" w:rsidRPr="005468A2">
          <w:rPr>
            <w:rStyle w:val="Hyperlink"/>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6468C2">
      <w:pPr>
        <w:pStyle w:val="TOC2"/>
        <w:tabs>
          <w:tab w:val="left" w:pos="880"/>
          <w:tab w:val="right" w:leader="dot" w:pos="8494"/>
        </w:tabs>
        <w:rPr>
          <w:sz w:val="22"/>
          <w:szCs w:val="22"/>
          <w:lang w:eastAsia="pt-PT"/>
        </w:rPr>
      </w:pPr>
      <w:hyperlink w:anchor="_Toc38823932" w:history="1">
        <w:r w:rsidR="00D16F98" w:rsidRPr="005468A2">
          <w:rPr>
            <w:rStyle w:val="Hyperlink"/>
            <w:lang w:val="en-US"/>
          </w:rPr>
          <w:t>3.5.</w:t>
        </w:r>
        <w:r w:rsidR="00D16F98">
          <w:rPr>
            <w:sz w:val="22"/>
            <w:szCs w:val="22"/>
            <w:lang w:eastAsia="pt-PT"/>
          </w:rPr>
          <w:tab/>
        </w:r>
        <w:r w:rsidR="00D16F98" w:rsidRPr="005468A2">
          <w:rPr>
            <w:rStyle w:val="Hyperlink"/>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6468C2">
      <w:pPr>
        <w:pStyle w:val="TOC1"/>
        <w:tabs>
          <w:tab w:val="left" w:pos="480"/>
          <w:tab w:val="right" w:leader="dot" w:pos="8494"/>
        </w:tabs>
        <w:rPr>
          <w:sz w:val="22"/>
          <w:szCs w:val="22"/>
          <w:lang w:eastAsia="pt-PT"/>
        </w:rPr>
      </w:pPr>
      <w:hyperlink w:anchor="_Toc38823933" w:history="1">
        <w:r w:rsidR="00D16F98" w:rsidRPr="005468A2">
          <w:rPr>
            <w:rStyle w:val="Hyperlink"/>
          </w:rPr>
          <w:t>4.</w:t>
        </w:r>
        <w:r w:rsidR="00D16F98">
          <w:rPr>
            <w:sz w:val="22"/>
            <w:szCs w:val="22"/>
            <w:lang w:eastAsia="pt-PT"/>
          </w:rPr>
          <w:tab/>
        </w:r>
        <w:r w:rsidR="00D16F98" w:rsidRPr="005468A2">
          <w:rPr>
            <w:rStyle w:val="Hyperlink"/>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6468C2">
      <w:pPr>
        <w:pStyle w:val="TOC2"/>
        <w:tabs>
          <w:tab w:val="right" w:leader="dot" w:pos="8494"/>
        </w:tabs>
        <w:rPr>
          <w:sz w:val="22"/>
          <w:szCs w:val="22"/>
          <w:lang w:eastAsia="pt-PT"/>
        </w:rPr>
      </w:pPr>
      <w:hyperlink w:anchor="_Toc38823934" w:history="1">
        <w:r w:rsidR="00D16F98" w:rsidRPr="005468A2">
          <w:rPr>
            <w:rStyle w:val="Hyperlink"/>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6468C2">
      <w:pPr>
        <w:pStyle w:val="TOC2"/>
        <w:tabs>
          <w:tab w:val="right" w:leader="dot" w:pos="8494"/>
        </w:tabs>
        <w:rPr>
          <w:sz w:val="22"/>
          <w:szCs w:val="22"/>
          <w:lang w:eastAsia="pt-PT"/>
        </w:rPr>
      </w:pPr>
      <w:hyperlink w:anchor="_Toc38823935" w:history="1">
        <w:r w:rsidR="00D16F98" w:rsidRPr="005468A2">
          <w:rPr>
            <w:rStyle w:val="Hyperlink"/>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6468C2">
      <w:pPr>
        <w:pStyle w:val="TOC3"/>
        <w:tabs>
          <w:tab w:val="right" w:leader="dot" w:pos="8494"/>
        </w:tabs>
        <w:rPr>
          <w:sz w:val="22"/>
          <w:szCs w:val="22"/>
          <w:lang w:eastAsia="pt-PT"/>
        </w:rPr>
      </w:pPr>
      <w:hyperlink w:anchor="_Toc38823936" w:history="1">
        <w:r w:rsidR="00D16F98" w:rsidRPr="005468A2">
          <w:rPr>
            <w:rStyle w:val="Hyperlink"/>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6468C2">
      <w:pPr>
        <w:pStyle w:val="TOC3"/>
        <w:tabs>
          <w:tab w:val="right" w:leader="dot" w:pos="8494"/>
        </w:tabs>
        <w:rPr>
          <w:sz w:val="22"/>
          <w:szCs w:val="22"/>
          <w:lang w:eastAsia="pt-PT"/>
        </w:rPr>
      </w:pPr>
      <w:hyperlink w:anchor="_Toc38823937" w:history="1">
        <w:r w:rsidR="00D16F98" w:rsidRPr="005468A2">
          <w:rPr>
            <w:rStyle w:val="Hyperlink"/>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6468C2">
      <w:pPr>
        <w:pStyle w:val="TOC2"/>
        <w:tabs>
          <w:tab w:val="right" w:leader="dot" w:pos="8494"/>
        </w:tabs>
        <w:rPr>
          <w:sz w:val="22"/>
          <w:szCs w:val="22"/>
          <w:lang w:eastAsia="pt-PT"/>
        </w:rPr>
      </w:pPr>
      <w:hyperlink w:anchor="_Toc38823938" w:history="1">
        <w:r w:rsidR="00D16F98" w:rsidRPr="005468A2">
          <w:rPr>
            <w:rStyle w:val="Hyperlink"/>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6468C2">
      <w:pPr>
        <w:pStyle w:val="TOC2"/>
        <w:tabs>
          <w:tab w:val="right" w:leader="dot" w:pos="8494"/>
        </w:tabs>
        <w:rPr>
          <w:sz w:val="22"/>
          <w:szCs w:val="22"/>
          <w:lang w:eastAsia="pt-PT"/>
        </w:rPr>
      </w:pPr>
      <w:hyperlink w:anchor="_Toc38823939" w:history="1">
        <w:r w:rsidR="00D16F98" w:rsidRPr="005468A2">
          <w:rPr>
            <w:rStyle w:val="Hyperlink"/>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6468C2">
      <w:pPr>
        <w:pStyle w:val="TOC1"/>
        <w:tabs>
          <w:tab w:val="left" w:pos="480"/>
          <w:tab w:val="right" w:leader="dot" w:pos="8494"/>
        </w:tabs>
        <w:rPr>
          <w:sz w:val="22"/>
          <w:szCs w:val="22"/>
          <w:lang w:eastAsia="pt-PT"/>
        </w:rPr>
      </w:pPr>
      <w:hyperlink w:anchor="_Toc38823940" w:history="1">
        <w:r w:rsidR="00D16F98" w:rsidRPr="005468A2">
          <w:rPr>
            <w:rStyle w:val="Hyperlink"/>
          </w:rPr>
          <w:t>5.</w:t>
        </w:r>
        <w:r w:rsidR="00D16F98">
          <w:rPr>
            <w:sz w:val="22"/>
            <w:szCs w:val="22"/>
            <w:lang w:eastAsia="pt-PT"/>
          </w:rPr>
          <w:tab/>
        </w:r>
        <w:r w:rsidR="00D16F98" w:rsidRPr="005468A2">
          <w:rPr>
            <w:rStyle w:val="Hyperlink"/>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6468C2">
      <w:pPr>
        <w:pStyle w:val="TOC2"/>
        <w:tabs>
          <w:tab w:val="right" w:leader="dot" w:pos="8494"/>
        </w:tabs>
        <w:rPr>
          <w:sz w:val="22"/>
          <w:szCs w:val="22"/>
          <w:lang w:eastAsia="pt-PT"/>
        </w:rPr>
      </w:pPr>
      <w:hyperlink w:anchor="_Toc38823941" w:history="1">
        <w:r w:rsidR="00D16F98" w:rsidRPr="005468A2">
          <w:rPr>
            <w:rStyle w:val="Hyperlink"/>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6468C2">
      <w:pPr>
        <w:pStyle w:val="TOC2"/>
        <w:tabs>
          <w:tab w:val="right" w:leader="dot" w:pos="8494"/>
        </w:tabs>
        <w:rPr>
          <w:sz w:val="22"/>
          <w:szCs w:val="22"/>
          <w:lang w:eastAsia="pt-PT"/>
        </w:rPr>
      </w:pPr>
      <w:hyperlink w:anchor="_Toc38823942" w:history="1">
        <w:r w:rsidR="00D16F98" w:rsidRPr="005468A2">
          <w:rPr>
            <w:rStyle w:val="Hyperlink"/>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6468C2">
      <w:pPr>
        <w:pStyle w:val="TOC3"/>
        <w:tabs>
          <w:tab w:val="right" w:leader="dot" w:pos="8494"/>
        </w:tabs>
        <w:rPr>
          <w:sz w:val="22"/>
          <w:szCs w:val="22"/>
          <w:lang w:eastAsia="pt-PT"/>
        </w:rPr>
      </w:pPr>
      <w:hyperlink w:anchor="_Toc38823943" w:history="1">
        <w:r w:rsidR="00D16F98" w:rsidRPr="005468A2">
          <w:rPr>
            <w:rStyle w:val="Hyperlink"/>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6468C2">
      <w:pPr>
        <w:pStyle w:val="TOC2"/>
        <w:tabs>
          <w:tab w:val="right" w:leader="dot" w:pos="8494"/>
        </w:tabs>
        <w:rPr>
          <w:sz w:val="22"/>
          <w:szCs w:val="22"/>
          <w:lang w:eastAsia="pt-PT"/>
        </w:rPr>
      </w:pPr>
      <w:hyperlink w:anchor="_Toc38823944" w:history="1">
        <w:r w:rsidR="00D16F98" w:rsidRPr="005468A2">
          <w:rPr>
            <w:rStyle w:val="Hyperlink"/>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6468C2">
      <w:pPr>
        <w:pStyle w:val="TOC3"/>
        <w:tabs>
          <w:tab w:val="right" w:leader="dot" w:pos="8494"/>
        </w:tabs>
        <w:rPr>
          <w:sz w:val="22"/>
          <w:szCs w:val="22"/>
          <w:lang w:eastAsia="pt-PT"/>
        </w:rPr>
      </w:pPr>
      <w:hyperlink w:anchor="_Toc38823945" w:history="1">
        <w:r w:rsidR="00D16F98" w:rsidRPr="005468A2">
          <w:rPr>
            <w:rStyle w:val="Hyperlink"/>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6468C2">
      <w:pPr>
        <w:pStyle w:val="TOC1"/>
        <w:tabs>
          <w:tab w:val="left" w:pos="480"/>
          <w:tab w:val="right" w:leader="dot" w:pos="8494"/>
        </w:tabs>
        <w:rPr>
          <w:sz w:val="22"/>
          <w:szCs w:val="22"/>
          <w:lang w:eastAsia="pt-PT"/>
        </w:rPr>
      </w:pPr>
      <w:hyperlink w:anchor="_Toc38823946" w:history="1">
        <w:r w:rsidR="00D16F98" w:rsidRPr="005468A2">
          <w:rPr>
            <w:rStyle w:val="Hyperlink"/>
          </w:rPr>
          <w:t>6.</w:t>
        </w:r>
        <w:r w:rsidR="00D16F98">
          <w:rPr>
            <w:sz w:val="22"/>
            <w:szCs w:val="22"/>
            <w:lang w:eastAsia="pt-PT"/>
          </w:rPr>
          <w:tab/>
        </w:r>
        <w:r w:rsidR="00D16F98" w:rsidRPr="005468A2">
          <w:rPr>
            <w:rStyle w:val="Hyperlink"/>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6468C2">
      <w:pPr>
        <w:pStyle w:val="TOC1"/>
        <w:tabs>
          <w:tab w:val="left" w:pos="480"/>
          <w:tab w:val="right" w:leader="dot" w:pos="8494"/>
        </w:tabs>
        <w:rPr>
          <w:sz w:val="22"/>
          <w:szCs w:val="22"/>
          <w:lang w:eastAsia="pt-PT"/>
        </w:rPr>
      </w:pPr>
      <w:hyperlink w:anchor="_Toc38823947" w:history="1">
        <w:r w:rsidR="00D16F98" w:rsidRPr="005468A2">
          <w:rPr>
            <w:rStyle w:val="Hyperlink"/>
          </w:rPr>
          <w:t>7.</w:t>
        </w:r>
        <w:r w:rsidR="00D16F98">
          <w:rPr>
            <w:sz w:val="22"/>
            <w:szCs w:val="22"/>
            <w:lang w:eastAsia="pt-PT"/>
          </w:rPr>
          <w:tab/>
        </w:r>
        <w:r w:rsidR="00D16F98" w:rsidRPr="005468A2">
          <w:rPr>
            <w:rStyle w:val="Hyperlink"/>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6468C2">
      <w:pPr>
        <w:pStyle w:val="TOC1"/>
        <w:tabs>
          <w:tab w:val="left" w:pos="480"/>
          <w:tab w:val="right" w:leader="dot" w:pos="8494"/>
        </w:tabs>
        <w:rPr>
          <w:sz w:val="22"/>
          <w:szCs w:val="22"/>
          <w:lang w:eastAsia="pt-PT"/>
        </w:rPr>
      </w:pPr>
      <w:hyperlink w:anchor="_Toc38823948" w:history="1">
        <w:r w:rsidR="00D16F98" w:rsidRPr="005468A2">
          <w:rPr>
            <w:rStyle w:val="Hyperlink"/>
          </w:rPr>
          <w:t>8.</w:t>
        </w:r>
        <w:r w:rsidR="00D16F98">
          <w:rPr>
            <w:sz w:val="22"/>
            <w:szCs w:val="22"/>
            <w:lang w:eastAsia="pt-PT"/>
          </w:rPr>
          <w:tab/>
        </w:r>
        <w:r w:rsidR="00D16F98" w:rsidRPr="005468A2">
          <w:rPr>
            <w:rStyle w:val="Hyperlink"/>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0"/>
    <w:p w14:paraId="7484367F" w14:textId="04F0CF37" w:rsidR="00A054C7"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yperlink"/>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6468C2">
      <w:pPr>
        <w:pStyle w:val="TableofFigures"/>
        <w:tabs>
          <w:tab w:val="right" w:leader="dot" w:pos="8494"/>
        </w:tabs>
        <w:rPr>
          <w:sz w:val="22"/>
          <w:szCs w:val="22"/>
          <w:lang w:eastAsia="pt-PT"/>
        </w:rPr>
      </w:pPr>
      <w:hyperlink w:anchor="_Toc38822929" w:history="1">
        <w:r w:rsidR="00A054C7" w:rsidRPr="003A4535">
          <w:rPr>
            <w:rStyle w:val="Hyperlink"/>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6468C2">
      <w:pPr>
        <w:pStyle w:val="TableofFigures"/>
        <w:tabs>
          <w:tab w:val="right" w:leader="dot" w:pos="8494"/>
        </w:tabs>
        <w:rPr>
          <w:sz w:val="22"/>
          <w:szCs w:val="22"/>
          <w:lang w:eastAsia="pt-PT"/>
        </w:rPr>
      </w:pPr>
      <w:hyperlink w:anchor="_Toc38822930" w:history="1">
        <w:r w:rsidR="00A054C7" w:rsidRPr="003A4535">
          <w:rPr>
            <w:rStyle w:val="Hyperlink"/>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6468C2">
      <w:pPr>
        <w:pStyle w:val="TableofFigures"/>
        <w:tabs>
          <w:tab w:val="right" w:leader="dot" w:pos="8494"/>
        </w:tabs>
        <w:rPr>
          <w:sz w:val="22"/>
          <w:szCs w:val="22"/>
          <w:lang w:eastAsia="pt-PT"/>
        </w:rPr>
      </w:pPr>
      <w:hyperlink w:anchor="_Toc38822931" w:history="1">
        <w:r w:rsidR="00A054C7" w:rsidRPr="003A4535">
          <w:rPr>
            <w:rStyle w:val="Hyperlink"/>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6468C2">
      <w:pPr>
        <w:pStyle w:val="TableofFigures"/>
        <w:tabs>
          <w:tab w:val="right" w:leader="dot" w:pos="8494"/>
        </w:tabs>
        <w:rPr>
          <w:sz w:val="22"/>
          <w:szCs w:val="22"/>
          <w:lang w:eastAsia="pt-PT"/>
        </w:rPr>
      </w:pPr>
      <w:hyperlink w:anchor="_Toc38822932" w:history="1">
        <w:r w:rsidR="00A054C7" w:rsidRPr="003A4535">
          <w:rPr>
            <w:rStyle w:val="Hyperlink"/>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6468C2">
      <w:pPr>
        <w:pStyle w:val="TableofFigures"/>
        <w:tabs>
          <w:tab w:val="right" w:leader="dot" w:pos="8494"/>
        </w:tabs>
        <w:rPr>
          <w:sz w:val="22"/>
          <w:szCs w:val="22"/>
          <w:lang w:eastAsia="pt-PT"/>
        </w:rPr>
      </w:pPr>
      <w:hyperlink w:anchor="_Toc38822933" w:history="1">
        <w:r w:rsidR="00A054C7" w:rsidRPr="003A4535">
          <w:rPr>
            <w:rStyle w:val="Hyperlink"/>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6468C2">
      <w:pPr>
        <w:pStyle w:val="TableofFigures"/>
        <w:tabs>
          <w:tab w:val="right" w:leader="dot" w:pos="8494"/>
        </w:tabs>
        <w:rPr>
          <w:sz w:val="22"/>
          <w:szCs w:val="22"/>
          <w:lang w:eastAsia="pt-PT"/>
        </w:rPr>
      </w:pPr>
      <w:hyperlink w:anchor="_Toc38822934" w:history="1">
        <w:r w:rsidR="00A054C7" w:rsidRPr="003A4535">
          <w:rPr>
            <w:rStyle w:val="Hyperlink"/>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6468C2">
      <w:pPr>
        <w:pStyle w:val="TableofFigures"/>
        <w:tabs>
          <w:tab w:val="right" w:leader="dot" w:pos="8494"/>
        </w:tabs>
        <w:rPr>
          <w:sz w:val="22"/>
          <w:szCs w:val="22"/>
          <w:lang w:eastAsia="pt-PT"/>
        </w:rPr>
      </w:pPr>
      <w:hyperlink w:anchor="_Toc38822935" w:history="1">
        <w:r w:rsidR="00A054C7" w:rsidRPr="003A4535">
          <w:rPr>
            <w:rStyle w:val="Hyperlink"/>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6468C2">
      <w:pPr>
        <w:pStyle w:val="TableofFigures"/>
        <w:tabs>
          <w:tab w:val="right" w:leader="dot" w:pos="8494"/>
        </w:tabs>
        <w:rPr>
          <w:sz w:val="22"/>
          <w:szCs w:val="22"/>
          <w:lang w:eastAsia="pt-PT"/>
        </w:rPr>
      </w:pPr>
      <w:hyperlink w:anchor="_Toc38822936" w:history="1">
        <w:r w:rsidR="00A054C7" w:rsidRPr="003A4535">
          <w:rPr>
            <w:rStyle w:val="Hyperlink"/>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6468C2">
      <w:pPr>
        <w:pStyle w:val="TableofFigures"/>
        <w:tabs>
          <w:tab w:val="right" w:leader="dot" w:pos="8494"/>
        </w:tabs>
        <w:rPr>
          <w:sz w:val="22"/>
          <w:szCs w:val="22"/>
          <w:lang w:eastAsia="pt-PT"/>
        </w:rPr>
      </w:pPr>
      <w:hyperlink w:anchor="_Toc38822937" w:history="1">
        <w:r w:rsidR="00A054C7" w:rsidRPr="003A4535">
          <w:rPr>
            <w:rStyle w:val="Hyperlink"/>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6468C2">
      <w:pPr>
        <w:pStyle w:val="TableofFigures"/>
        <w:tabs>
          <w:tab w:val="right" w:leader="dot" w:pos="8494"/>
        </w:tabs>
        <w:rPr>
          <w:sz w:val="22"/>
          <w:szCs w:val="22"/>
          <w:lang w:eastAsia="pt-PT"/>
        </w:rPr>
      </w:pPr>
      <w:hyperlink w:anchor="_Toc38822938" w:history="1">
        <w:r w:rsidR="00A054C7" w:rsidRPr="003A4535">
          <w:rPr>
            <w:rStyle w:val="Hyperlink"/>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6468C2">
      <w:pPr>
        <w:pStyle w:val="TableofFigures"/>
        <w:tabs>
          <w:tab w:val="right" w:leader="dot" w:pos="8494"/>
        </w:tabs>
        <w:rPr>
          <w:sz w:val="22"/>
          <w:szCs w:val="22"/>
          <w:lang w:eastAsia="pt-PT"/>
        </w:rPr>
      </w:pPr>
      <w:hyperlink w:anchor="_Toc38822939" w:history="1">
        <w:r w:rsidR="00A054C7" w:rsidRPr="003A4535">
          <w:rPr>
            <w:rStyle w:val="Hyperlink"/>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proofErr w:type="spellStart"/>
      <w:r w:rsidRPr="000D35BB">
        <w:rPr>
          <w:noProof w:val="0"/>
        </w:rPr>
        <w:lastRenderedPageBreak/>
        <w:t>List</w:t>
      </w:r>
      <w:proofErr w:type="spellEnd"/>
      <w:r w:rsidR="004A2391">
        <w:rPr>
          <w:noProof w:val="0"/>
        </w:rPr>
        <w:t xml:space="preserve"> </w:t>
      </w:r>
      <w:proofErr w:type="spellStart"/>
      <w:r w:rsidR="004A2391">
        <w:rPr>
          <w:noProof w:val="0"/>
        </w:rPr>
        <w:t>of</w:t>
      </w:r>
      <w:proofErr w:type="spellEnd"/>
      <w:r w:rsidRPr="000D35BB">
        <w:rPr>
          <w:noProof w:val="0"/>
        </w:rPr>
        <w:t xml:space="preserve"> </w:t>
      </w:r>
      <w:proofErr w:type="spellStart"/>
      <w:r w:rsidR="004A2391">
        <w:rPr>
          <w:noProof w:val="0"/>
        </w:rPr>
        <w:t>Tables</w:t>
      </w:r>
      <w:proofErr w:type="spellEnd"/>
    </w:p>
    <w:p w14:paraId="59DF922B" w14:textId="295D20D3" w:rsidR="00A054C7" w:rsidRDefault="00050398">
      <w:pPr>
        <w:pStyle w:val="TableofFigur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yperlink"/>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Heading1"/>
      </w:pPr>
      <w:bookmarkStart w:id="1" w:name="_Toc38823917"/>
      <w:r>
        <w:lastRenderedPageBreak/>
        <w:t>Introduction</w:t>
      </w:r>
      <w:bookmarkEnd w:id="1"/>
    </w:p>
    <w:p w14:paraId="42B915D6" w14:textId="77777777" w:rsidR="008F0F86" w:rsidRPr="008F0F86" w:rsidRDefault="008F0F86" w:rsidP="008F0F86">
      <w:pPr>
        <w:rPr>
          <w:noProof w:val="0"/>
          <w:lang w:val="en-US"/>
        </w:rPr>
      </w:pPr>
      <w:r w:rsidRPr="008F0F86">
        <w:rPr>
          <w:noProof w:val="0"/>
          <w:lang w:val="en-US"/>
        </w:rPr>
        <w:t xml:space="preserve">In today’s competitive job market, programming jobs are the new black.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 xml:space="preserve">But despite of how </w:t>
      </w:r>
      <w:proofErr w:type="gramStart"/>
      <w:r w:rsidRPr="008F0F86">
        <w:rPr>
          <w:noProof w:val="0"/>
          <w:lang w:val="en-US"/>
        </w:rPr>
        <w:t>much an</w:t>
      </w:r>
      <w:proofErr w:type="gramEnd"/>
      <w:r w:rsidRPr="008F0F86">
        <w:rPr>
          <w:noProof w:val="0"/>
          <w:lang w:val="en-US"/>
        </w:rPr>
        <w:t xml:space="preserve">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2" w:name="_Toc27948158"/>
      <w:bookmarkStart w:id="3" w:name="_Toc38823918"/>
      <w:r w:rsidRPr="000B30B5">
        <w:rPr>
          <w:noProof w:val="0"/>
          <w:color w:val="auto"/>
          <w:sz w:val="28"/>
          <w:szCs w:val="28"/>
          <w:lang w:val="en-US"/>
        </w:rPr>
        <w:t>1.1. Outline</w:t>
      </w:r>
      <w:bookmarkEnd w:id="2"/>
      <w:bookmarkEnd w:id="3"/>
    </w:p>
    <w:p w14:paraId="69C3C202" w14:textId="77777777" w:rsidR="000B30B5" w:rsidRPr="000B30B5" w:rsidRDefault="000B30B5" w:rsidP="008F0F86">
      <w:pPr>
        <w:rPr>
          <w:noProof w:val="0"/>
          <w:lang w:val="en-US"/>
        </w:rPr>
      </w:pPr>
    </w:p>
    <w:p w14:paraId="45FCD744" w14:textId="42BD2285" w:rsidR="008F0F86" w:rsidRPr="008F0F86" w:rsidRDefault="008F0F86" w:rsidP="008F0F86">
      <w:pPr>
        <w:rPr>
          <w:noProof w:val="0"/>
          <w:lang w:val="en-US"/>
        </w:rPr>
      </w:pPr>
      <w:commentRangeStart w:id="4"/>
      <w:r w:rsidRPr="008F0F86">
        <w:rPr>
          <w:noProof w:val="0"/>
          <w:lang w:val="en-US"/>
        </w:rPr>
        <w:t>This</w:t>
      </w:r>
      <w:commentRangeEnd w:id="4"/>
      <w:r w:rsidR="00355317">
        <w:rPr>
          <w:rStyle w:val="CommentReference"/>
        </w:rPr>
        <w:commentReference w:id="4"/>
      </w:r>
      <w:r w:rsidRPr="008F0F86">
        <w:rPr>
          <w:noProof w:val="0"/>
          <w:lang w:val="en-US"/>
        </w:rPr>
        <w:t xml:space="preserve"> </w:t>
      </w:r>
      <w:del w:id="5" w:author="Rodrigo LeaL" w:date="2020-04-27T22:35:00Z">
        <w:r w:rsidRPr="008F0F86" w:rsidDel="00355317">
          <w:rPr>
            <w:noProof w:val="0"/>
            <w:lang w:val="en-US"/>
          </w:rPr>
          <w:delText xml:space="preserve">work </w:delText>
        </w:r>
      </w:del>
      <w:ins w:id="6" w:author="Rodrigo LeaL" w:date="2020-04-27T22:35:00Z">
        <w:r w:rsidR="00355317">
          <w:rPr>
            <w:noProof w:val="0"/>
            <w:lang w:val="en-US"/>
          </w:rPr>
          <w:t>project</w:t>
        </w:r>
        <w:r w:rsidR="00355317" w:rsidRPr="008F0F86">
          <w:rPr>
            <w:noProof w:val="0"/>
            <w:lang w:val="en-US"/>
          </w:rPr>
          <w:t xml:space="preserve"> </w:t>
        </w:r>
      </w:ins>
      <w:r w:rsidRPr="008F0F86">
        <w:rPr>
          <w:noProof w:val="0"/>
          <w:lang w:val="en-US"/>
        </w:rPr>
        <w:t>is divided in</w:t>
      </w:r>
      <w:ins w:id="7" w:author="Rodrigo LeaL" w:date="2020-04-27T22:35:00Z">
        <w:r w:rsidR="00355317">
          <w:rPr>
            <w:noProof w:val="0"/>
            <w:lang w:val="en-US"/>
          </w:rPr>
          <w:t>to</w:t>
        </w:r>
      </w:ins>
      <w:r w:rsidRPr="008F0F86">
        <w:rPr>
          <w:noProof w:val="0"/>
          <w:lang w:val="en-US"/>
        </w:rPr>
        <w:t xml:space="preserve"> 6 chapters.</w:t>
      </w:r>
    </w:p>
    <w:p w14:paraId="0FDB25FF" w14:textId="0124C7B6" w:rsidR="008F0F86" w:rsidRPr="008F0F86" w:rsidRDefault="00355317" w:rsidP="008F0F86">
      <w:pPr>
        <w:rPr>
          <w:noProof w:val="0"/>
          <w:lang w:val="en-US"/>
        </w:rPr>
      </w:pPr>
      <w:ins w:id="8" w:author="Rodrigo LeaL" w:date="2020-04-27T22:35:00Z">
        <w:r>
          <w:rPr>
            <w:noProof w:val="0"/>
            <w:lang w:val="en-US"/>
          </w:rPr>
          <w:t>C</w:t>
        </w:r>
      </w:ins>
      <w:del w:id="9" w:author="Rodrigo LeaL" w:date="2020-04-27T22:35:00Z">
        <w:r w:rsidR="008F0F86" w:rsidRPr="008F0F86" w:rsidDel="00355317">
          <w:rPr>
            <w:noProof w:val="0"/>
            <w:lang w:val="en-US"/>
          </w:rPr>
          <w:delText>In c</w:delText>
        </w:r>
      </w:del>
      <w:r w:rsidR="008F0F86" w:rsidRPr="008F0F86">
        <w:rPr>
          <w:noProof w:val="0"/>
          <w:lang w:val="en-US"/>
        </w:rPr>
        <w:t xml:space="preserve">hapter 2 </w:t>
      </w:r>
      <w:del w:id="10" w:author="Rodrigo LeaL" w:date="2020-04-27T22:35:00Z">
        <w:r w:rsidR="008F0F86" w:rsidRPr="008F0F86" w:rsidDel="00355317">
          <w:rPr>
            <w:noProof w:val="0"/>
            <w:lang w:val="en-US"/>
          </w:rPr>
          <w:delText xml:space="preserve">we </w:delText>
        </w:r>
      </w:del>
      <w:r w:rsidR="008F0F86" w:rsidRPr="008F0F86">
        <w:rPr>
          <w:noProof w:val="0"/>
          <w:lang w:val="en-US"/>
        </w:rPr>
        <w:t>describe</w:t>
      </w:r>
      <w:ins w:id="11" w:author="Rodrigo LeaL" w:date="2020-04-27T22:35:00Z">
        <w:r>
          <w:rPr>
            <w:noProof w:val="0"/>
            <w:lang w:val="en-US"/>
          </w:rPr>
          <w:t>s</w:t>
        </w:r>
      </w:ins>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12" w:author="Rodrigo LeaL" w:date="2020-04-27T22:35:00Z">
        <w:r>
          <w:rPr>
            <w:noProof w:val="0"/>
            <w:lang w:val="en-US"/>
          </w:rPr>
          <w:t>i</w:t>
        </w:r>
      </w:ins>
      <w:r w:rsidR="008F0F86" w:rsidRPr="008F0F86">
        <w:rPr>
          <w:noProof w:val="0"/>
          <w:lang w:val="en-US"/>
        </w:rPr>
        <w:t xml:space="preserve">nly focused on </w:t>
      </w:r>
      <w:del w:id="13" w:author="Rodrigo LeaL" w:date="2020-04-27T22:36:00Z">
        <w:r w:rsidR="008F0F86" w:rsidRPr="008F0F86" w:rsidDel="00355317">
          <w:rPr>
            <w:noProof w:val="0"/>
            <w:lang w:val="en-US"/>
          </w:rPr>
          <w:delText xml:space="preserve">how are we going </w:delText>
        </w:r>
      </w:del>
      <w:ins w:id="14" w:author="Rodrigo LeaL" w:date="2020-04-27T22:36:00Z">
        <w:r>
          <w:rPr>
            <w:noProof w:val="0"/>
            <w:lang w:val="en-US"/>
          </w:rPr>
          <w:t xml:space="preserve">specific </w:t>
        </w:r>
      </w:ins>
      <w:r w:rsidR="008F0F86" w:rsidRPr="008F0F86">
        <w:rPr>
          <w:noProof w:val="0"/>
          <w:lang w:val="en-US"/>
        </w:rPr>
        <w:t>design and implement</w:t>
      </w:r>
      <w:ins w:id="15" w:author="Rodrigo LeaL" w:date="2020-04-27T22:36:00Z">
        <w:r>
          <w:rPr>
            <w:noProof w:val="0"/>
            <w:lang w:val="en-US"/>
          </w:rPr>
          <w:t>ation concerns of</w:t>
        </w:r>
      </w:ins>
      <w:r w:rsidR="008F0F86" w:rsidRPr="008F0F86">
        <w:rPr>
          <w:noProof w:val="0"/>
          <w:lang w:val="en-US"/>
        </w:rPr>
        <w:t xml:space="preserve"> </w:t>
      </w:r>
      <w:ins w:id="16" w:author="Rodrigo LeaL" w:date="2020-04-27T22:36:00Z">
        <w:r>
          <w:rPr>
            <w:noProof w:val="0"/>
            <w:lang w:val="en-US"/>
          </w:rPr>
          <w:t xml:space="preserve">the </w:t>
        </w:r>
      </w:ins>
      <w:del w:id="17" w:author="Rodrigo LeaL" w:date="2020-04-27T22:36:00Z">
        <w:r w:rsidR="008F0F86" w:rsidRPr="008F0F86" w:rsidDel="00355317">
          <w:rPr>
            <w:noProof w:val="0"/>
            <w:lang w:val="en-US"/>
          </w:rPr>
          <w:delText xml:space="preserve">our </w:delText>
        </w:r>
      </w:del>
      <w:r w:rsidR="008F0F86" w:rsidRPr="008F0F86">
        <w:rPr>
          <w:noProof w:val="0"/>
          <w:lang w:val="en-US"/>
        </w:rPr>
        <w:t xml:space="preserve">solution, so it can </w:t>
      </w:r>
      <w:del w:id="18" w:author="Rodrigo LeaL" w:date="2020-04-27T22:37:00Z">
        <w:r w:rsidR="008F0F86" w:rsidRPr="008F0F86" w:rsidDel="00355317">
          <w:rPr>
            <w:noProof w:val="0"/>
            <w:lang w:val="en-US"/>
          </w:rPr>
          <w:delText xml:space="preserve">do what </w:delText>
        </w:r>
      </w:del>
      <w:del w:id="19" w:author="Rodrigo LeaL" w:date="2020-04-27T22:36:00Z">
        <w:r w:rsidR="008F0F86" w:rsidRPr="008F0F86" w:rsidDel="00355317">
          <w:rPr>
            <w:noProof w:val="0"/>
            <w:lang w:val="en-US"/>
          </w:rPr>
          <w:delText xml:space="preserve">we </w:delText>
        </w:r>
      </w:del>
      <w:del w:id="20" w:author="Rodrigo LeaL" w:date="2020-04-27T22:37:00Z">
        <w:r w:rsidR="008F0F86" w:rsidRPr="008F0F86" w:rsidDel="00355317">
          <w:rPr>
            <w:noProof w:val="0"/>
            <w:lang w:val="en-US"/>
          </w:rPr>
          <w:delText>proposed to do</w:delText>
        </w:r>
      </w:del>
      <w:ins w:id="21" w:author="Rodrigo LeaL" w:date="2020-04-27T22:37:00Z">
        <w:r>
          <w:rPr>
            <w:noProof w:val="0"/>
            <w:lang w:val="en-US"/>
          </w:rPr>
          <w:t>meet the requirements</w:t>
        </w:r>
      </w:ins>
      <w:r w:rsidR="008F0F86" w:rsidRPr="008F0F86">
        <w:rPr>
          <w:noProof w:val="0"/>
          <w:lang w:val="en-US"/>
        </w:rPr>
        <w:t>, with great performance and a solid security.</w:t>
      </w:r>
    </w:p>
    <w:p w14:paraId="654D5664" w14:textId="17BFD948" w:rsidR="008F0F86" w:rsidRPr="008F0F86" w:rsidRDefault="008F0F86" w:rsidP="008F0F86">
      <w:pPr>
        <w:rPr>
          <w:noProof w:val="0"/>
          <w:lang w:val="en-US"/>
        </w:rPr>
      </w:pPr>
      <w:del w:id="22" w:author="Rodrigo LeaL" w:date="2020-04-27T22:37:00Z">
        <w:r w:rsidRPr="008F0F86" w:rsidDel="00355317">
          <w:rPr>
            <w:noProof w:val="0"/>
            <w:lang w:val="en-US"/>
          </w:rPr>
          <w:delText>In chapter 3 we</w:delText>
        </w:r>
      </w:del>
      <w:ins w:id="23" w:author="Rodrigo LeaL" w:date="2020-04-27T22:37:00Z">
        <w:r w:rsidR="00355317">
          <w:rPr>
            <w:noProof w:val="0"/>
            <w:lang w:val="en-US"/>
          </w:rPr>
          <w:t>Chapter 3</w:t>
        </w:r>
      </w:ins>
      <w:r w:rsidRPr="008F0F86">
        <w:rPr>
          <w:noProof w:val="0"/>
          <w:lang w:val="en-US"/>
        </w:rPr>
        <w:t xml:space="preserve"> briefly </w:t>
      </w:r>
      <w:del w:id="24" w:author="Rodrigo LeaL" w:date="2020-04-27T22:38:00Z">
        <w:r w:rsidRPr="008F0F86" w:rsidDel="00355317">
          <w:rPr>
            <w:noProof w:val="0"/>
            <w:lang w:val="en-US"/>
          </w:rPr>
          <w:delText xml:space="preserve">discuss </w:delText>
        </w:r>
      </w:del>
      <w:ins w:id="25" w:author="Rodrigo LeaL" w:date="2020-04-27T22:38:00Z">
        <w:r w:rsidR="00355317">
          <w:rPr>
            <w:noProof w:val="0"/>
            <w:lang w:val="en-US"/>
          </w:rPr>
          <w:t>describes</w:t>
        </w:r>
        <w:r w:rsidR="00355317" w:rsidRPr="008F0F86">
          <w:rPr>
            <w:noProof w:val="0"/>
            <w:lang w:val="en-US"/>
          </w:rPr>
          <w:t xml:space="preserve"> </w:t>
        </w:r>
      </w:ins>
      <w:r w:rsidRPr="008F0F86">
        <w:rPr>
          <w:noProof w:val="0"/>
          <w:lang w:val="en-US"/>
        </w:rPr>
        <w:t>the current</w:t>
      </w:r>
      <w:del w:id="26" w:author="Rodrigo LeaL" w:date="2020-04-27T22:38:00Z">
        <w:r w:rsidRPr="008F0F86" w:rsidDel="00355317">
          <w:rPr>
            <w:noProof w:val="0"/>
            <w:lang w:val="en-US"/>
          </w:rPr>
          <w:delText>ly</w:delText>
        </w:r>
      </w:del>
      <w:r w:rsidRPr="008F0F86">
        <w:rPr>
          <w:noProof w:val="0"/>
          <w:lang w:val="en-US"/>
        </w:rPr>
        <w:t xml:space="preserve"> state of art </w:t>
      </w:r>
      <w:del w:id="27" w:author="Rodrigo LeaL" w:date="2020-04-27T22:38:00Z">
        <w:r w:rsidRPr="008F0F86" w:rsidDel="00355317">
          <w:rPr>
            <w:noProof w:val="0"/>
            <w:lang w:val="en-US"/>
          </w:rPr>
          <w:delText xml:space="preserve">of </w:delText>
        </w:r>
      </w:del>
      <w:ins w:id="28" w:author="Rodrigo LeaL" w:date="2020-04-27T22:38:00Z">
        <w:r w:rsidR="00355317">
          <w:rPr>
            <w:noProof w:val="0"/>
            <w:lang w:val="en-US"/>
          </w:rPr>
          <w:t>regarding</w:t>
        </w:r>
        <w:r w:rsidR="00355317" w:rsidRPr="008F0F86">
          <w:rPr>
            <w:noProof w:val="0"/>
            <w:lang w:val="en-US"/>
          </w:rPr>
          <w:t xml:space="preserve"> </w:t>
        </w:r>
        <w:r w:rsidR="00355317">
          <w:rPr>
            <w:noProof w:val="0"/>
            <w:lang w:val="en-US"/>
          </w:rPr>
          <w:t xml:space="preserve">similar </w:t>
        </w:r>
      </w:ins>
      <w:r w:rsidRPr="008F0F86">
        <w:rPr>
          <w:noProof w:val="0"/>
          <w:lang w:val="en-US"/>
        </w:rPr>
        <w:t>platforms</w:t>
      </w:r>
      <w:del w:id="29" w:author="Rodrigo LeaL" w:date="2020-04-27T22:38:00Z">
        <w:r w:rsidRPr="008F0F86" w:rsidDel="00355317">
          <w:rPr>
            <w:noProof w:val="0"/>
            <w:lang w:val="en-US"/>
          </w:rPr>
          <w:delText xml:space="preserve"> of this sort</w:delText>
        </w:r>
      </w:del>
      <w:r w:rsidRPr="008F0F86">
        <w:rPr>
          <w:noProof w:val="0"/>
          <w:lang w:val="en-US"/>
        </w:rPr>
        <w:t xml:space="preserve">, and </w:t>
      </w:r>
      <w:del w:id="30" w:author="Rodrigo LeaL" w:date="2020-04-27T22:38:00Z">
        <w:r w:rsidRPr="008F0F86" w:rsidDel="00355317">
          <w:rPr>
            <w:noProof w:val="0"/>
            <w:lang w:val="en-US"/>
          </w:rPr>
          <w:delText>we make a comparison between</w:delText>
        </w:r>
      </w:del>
      <w:ins w:id="31" w:author="Rodrigo LeaL" w:date="2020-04-27T22:38:00Z">
        <w:r w:rsidR="00355317">
          <w:rPr>
            <w:noProof w:val="0"/>
            <w:lang w:val="en-US"/>
          </w:rPr>
          <w:t>comparing</w:t>
        </w:r>
      </w:ins>
      <w:r w:rsidRPr="008F0F86">
        <w:rPr>
          <w:noProof w:val="0"/>
          <w:lang w:val="en-US"/>
        </w:rPr>
        <w:t xml:space="preserve"> them and our own solution</w:t>
      </w:r>
      <w:del w:id="32" w:author="Rodrigo LeaL" w:date="2020-04-27T22:38:00Z">
        <w:r w:rsidRPr="008F0F86" w:rsidDel="00355317">
          <w:rPr>
            <w:noProof w:val="0"/>
            <w:lang w:val="en-US"/>
          </w:rPr>
          <w:delText xml:space="preserve"> as well</w:delText>
        </w:r>
      </w:del>
      <w:r w:rsidRPr="008F0F86">
        <w:rPr>
          <w:noProof w:val="0"/>
          <w:lang w:val="en-US"/>
        </w:rPr>
        <w:t>.</w:t>
      </w:r>
    </w:p>
    <w:p w14:paraId="62F8215A" w14:textId="276C306B" w:rsidR="008F0F86" w:rsidRPr="008F0F86" w:rsidRDefault="008F0F86" w:rsidP="008F0F86">
      <w:pPr>
        <w:rPr>
          <w:noProof w:val="0"/>
          <w:lang w:val="en-US"/>
        </w:rPr>
      </w:pPr>
      <w:del w:id="33" w:author="Rodrigo LeaL" w:date="2020-04-27T22:37:00Z">
        <w:r w:rsidRPr="008F0F86" w:rsidDel="00355317">
          <w:rPr>
            <w:noProof w:val="0"/>
            <w:lang w:val="en-US"/>
          </w:rPr>
          <w:delText>In chapter 4 we</w:delText>
        </w:r>
      </w:del>
      <w:ins w:id="34" w:author="Rodrigo LeaL" w:date="2020-04-27T22:37:00Z">
        <w:r w:rsidR="00355317">
          <w:rPr>
            <w:noProof w:val="0"/>
            <w:lang w:val="en-US"/>
          </w:rPr>
          <w:t>Chapter 4</w:t>
        </w:r>
      </w:ins>
      <w:r w:rsidRPr="008F0F86">
        <w:rPr>
          <w:noProof w:val="0"/>
          <w:lang w:val="en-US"/>
        </w:rPr>
        <w:t xml:space="preserve"> </w:t>
      </w:r>
      <w:del w:id="35" w:author="Rodrigo LeaL" w:date="2020-04-27T22:39:00Z">
        <w:r w:rsidRPr="008F0F86" w:rsidDel="00355317">
          <w:rPr>
            <w:noProof w:val="0"/>
            <w:lang w:val="en-US"/>
          </w:rPr>
          <w:delText xml:space="preserve">will </w:delText>
        </w:r>
      </w:del>
      <w:r w:rsidRPr="008F0F86">
        <w:rPr>
          <w:noProof w:val="0"/>
          <w:lang w:val="en-US"/>
        </w:rPr>
        <w:t>introduce</w:t>
      </w:r>
      <w:ins w:id="36" w:author="Rodrigo LeaL" w:date="2020-04-27T22:39:00Z">
        <w:r w:rsidR="00355317">
          <w:rPr>
            <w:noProof w:val="0"/>
            <w:lang w:val="en-US"/>
          </w:rPr>
          <w:t>s some of</w:t>
        </w:r>
      </w:ins>
      <w:r w:rsidRPr="008F0F86">
        <w:rPr>
          <w:noProof w:val="0"/>
          <w:lang w:val="en-US"/>
        </w:rPr>
        <w:t xml:space="preserve"> the technologies that support </w:t>
      </w:r>
      <w:del w:id="37" w:author="Rodrigo LeaL" w:date="2020-04-27T22:39:00Z">
        <w:r w:rsidRPr="008F0F86" w:rsidDel="00355317">
          <w:rPr>
            <w:noProof w:val="0"/>
            <w:lang w:val="en-US"/>
          </w:rPr>
          <w:delText>our platform</w:delText>
        </w:r>
      </w:del>
      <w:ins w:id="38" w:author="Rodrigo LeaL" w:date="2020-04-27T22:39:00Z">
        <w:r w:rsidR="00355317">
          <w:rPr>
            <w:noProof w:val="0"/>
            <w:lang w:val="en-US"/>
          </w:rPr>
          <w:t>are used for the development of the solution</w:t>
        </w:r>
      </w:ins>
      <w:r w:rsidRPr="008F0F86">
        <w:rPr>
          <w:noProof w:val="0"/>
          <w:lang w:val="en-US"/>
        </w:rPr>
        <w:t>.</w:t>
      </w:r>
    </w:p>
    <w:p w14:paraId="64FDEE64" w14:textId="5AB74E47" w:rsidR="008F0F86" w:rsidRPr="008F0F86" w:rsidRDefault="00355317" w:rsidP="008F0F86">
      <w:pPr>
        <w:rPr>
          <w:noProof w:val="0"/>
          <w:lang w:val="en-US"/>
        </w:rPr>
      </w:pPr>
      <w:ins w:id="39" w:author="Rodrigo LeaL" w:date="2020-04-27T22:37:00Z">
        <w:r>
          <w:rPr>
            <w:noProof w:val="0"/>
            <w:lang w:val="en-US"/>
          </w:rPr>
          <w:t>Chapter</w:t>
        </w:r>
        <w:r>
          <w:rPr>
            <w:noProof w:val="0"/>
            <w:lang w:val="en-US"/>
          </w:rPr>
          <w:t xml:space="preserve"> </w:t>
        </w:r>
      </w:ins>
      <w:del w:id="40" w:author="Rodrigo LeaL" w:date="2020-04-27T22:37:00Z">
        <w:r w:rsidR="008F0F86" w:rsidRPr="008F0F86" w:rsidDel="00355317">
          <w:rPr>
            <w:noProof w:val="0"/>
            <w:lang w:val="en-US"/>
          </w:rPr>
          <w:delText xml:space="preserve">In chapter </w:delText>
        </w:r>
      </w:del>
      <w:r w:rsidR="008F0F86" w:rsidRPr="008F0F86">
        <w:rPr>
          <w:noProof w:val="0"/>
          <w:lang w:val="en-US"/>
        </w:rPr>
        <w:t>5</w:t>
      </w:r>
      <w:ins w:id="41" w:author="Rodrigo LeaL" w:date="2020-04-27T22:37:00Z">
        <w:r>
          <w:rPr>
            <w:noProof w:val="0"/>
            <w:lang w:val="en-US"/>
          </w:rPr>
          <w:t xml:space="preserve"> </w:t>
        </w:r>
      </w:ins>
      <w:del w:id="42" w:author="Rodrigo LeaL" w:date="2020-04-27T22:37:00Z">
        <w:r w:rsidR="008F0F86" w:rsidRPr="008F0F86" w:rsidDel="00355317">
          <w:rPr>
            <w:noProof w:val="0"/>
            <w:lang w:val="en-US"/>
          </w:rPr>
          <w:delText xml:space="preserve"> we </w:delText>
        </w:r>
      </w:del>
      <w:del w:id="43" w:author="Rodrigo LeaL" w:date="2020-04-27T22:46:00Z">
        <w:r w:rsidR="008F0F86" w:rsidRPr="008F0F86" w:rsidDel="00355317">
          <w:rPr>
            <w:noProof w:val="0"/>
            <w:lang w:val="en-US"/>
          </w:rPr>
          <w:delText xml:space="preserve">will </w:delText>
        </w:r>
      </w:del>
      <w:r w:rsidR="008F0F86" w:rsidRPr="008F0F86">
        <w:rPr>
          <w:noProof w:val="0"/>
          <w:lang w:val="en-US"/>
        </w:rPr>
        <w:t>address</w:t>
      </w:r>
      <w:ins w:id="44" w:author="Rodrigo LeaL" w:date="2020-04-27T22:46:00Z">
        <w:r>
          <w:rPr>
            <w:noProof w:val="0"/>
            <w:lang w:val="en-US"/>
          </w:rPr>
          <w:t>es</w:t>
        </w:r>
      </w:ins>
      <w:r w:rsidR="008F0F86" w:rsidRPr="008F0F86">
        <w:rPr>
          <w:noProof w:val="0"/>
          <w:lang w:val="en-US"/>
        </w:rPr>
        <w:t xml:space="preserve"> the implementation details regarding each component that compose</w:t>
      </w:r>
      <w:ins w:id="45" w:author="Rodrigo LeaL" w:date="2020-04-27T22:46:00Z">
        <w:r>
          <w:rPr>
            <w:noProof w:val="0"/>
            <w:lang w:val="en-US"/>
          </w:rPr>
          <w:t>s</w:t>
        </w:r>
      </w:ins>
      <w:r w:rsidR="008F0F86" w:rsidRPr="008F0F86">
        <w:rPr>
          <w:noProof w:val="0"/>
          <w:lang w:val="en-US"/>
        </w:rPr>
        <w:t xml:space="preserve"> IS E-Learning platform, their functionalities, and their interactions.</w:t>
      </w:r>
    </w:p>
    <w:p w14:paraId="7D2AF6D4" w14:textId="4482E4DF" w:rsidR="00A7706F" w:rsidRDefault="00355317" w:rsidP="008F0F86">
      <w:pPr>
        <w:rPr>
          <w:ins w:id="46" w:author="Rodrigo LeaL" w:date="2020-04-27T22:48:00Z"/>
          <w:noProof w:val="0"/>
          <w:lang w:val="en-US"/>
        </w:rPr>
      </w:pPr>
      <w:ins w:id="47" w:author="Rodrigo LeaL" w:date="2020-04-27T22:37:00Z">
        <w:r>
          <w:rPr>
            <w:noProof w:val="0"/>
            <w:lang w:val="en-US"/>
          </w:rPr>
          <w:t>Chapter</w:t>
        </w:r>
        <w:r>
          <w:rPr>
            <w:noProof w:val="0"/>
            <w:lang w:val="en-US"/>
          </w:rPr>
          <w:t xml:space="preserve"> </w:t>
        </w:r>
      </w:ins>
      <w:del w:id="48" w:author="Rodrigo LeaL" w:date="2020-04-27T22:37:00Z">
        <w:r w:rsidR="008F0F86" w:rsidRPr="008F0F86" w:rsidDel="00355317">
          <w:rPr>
            <w:noProof w:val="0"/>
            <w:lang w:val="en-US"/>
          </w:rPr>
          <w:delText xml:space="preserve">In chapter </w:delText>
        </w:r>
      </w:del>
      <w:r w:rsidR="008F0F86" w:rsidRPr="008F0F86">
        <w:rPr>
          <w:noProof w:val="0"/>
          <w:lang w:val="en-US"/>
        </w:rPr>
        <w:t xml:space="preserve">6 </w:t>
      </w:r>
      <w:del w:id="49" w:author="Rodrigo LeaL" w:date="2020-04-27T22:37:00Z">
        <w:r w:rsidR="008F0F86" w:rsidRPr="008F0F86" w:rsidDel="00355317">
          <w:rPr>
            <w:noProof w:val="0"/>
            <w:lang w:val="en-US"/>
          </w:rPr>
          <w:delText xml:space="preserve">we </w:delText>
        </w:r>
      </w:del>
      <w:ins w:id="50" w:author="Rodrigo LeaL" w:date="2020-04-27T22:47:00Z">
        <w:r>
          <w:rPr>
            <w:noProof w:val="0"/>
            <w:lang w:val="en-US"/>
          </w:rPr>
          <w:t>gives an</w:t>
        </w:r>
      </w:ins>
      <w:del w:id="51" w:author="Rodrigo LeaL" w:date="2020-04-27T22:47:00Z">
        <w:r w:rsidR="008F0F86" w:rsidRPr="008F0F86" w:rsidDel="00355317">
          <w:rPr>
            <w:noProof w:val="0"/>
            <w:lang w:val="en-US"/>
          </w:rPr>
          <w:delText>will do an</w:delText>
        </w:r>
      </w:del>
      <w:r w:rsidR="008F0F86" w:rsidRPr="008F0F86">
        <w:rPr>
          <w:noProof w:val="0"/>
          <w:lang w:val="en-US"/>
        </w:rPr>
        <w:t xml:space="preserve"> overview </w:t>
      </w:r>
      <w:ins w:id="52" w:author="Rodrigo LeaL" w:date="2020-04-27T22:48:00Z">
        <w:r w:rsidR="00A7706F">
          <w:rPr>
            <w:noProof w:val="0"/>
            <w:lang w:val="en-US"/>
          </w:rPr>
          <w:t xml:space="preserve">about the progress of the project, what has been completed, the road ahead and some considerations for the planning of the remaining </w:t>
        </w:r>
        <w:commentRangeStart w:id="53"/>
        <w:r w:rsidR="00A7706F">
          <w:rPr>
            <w:noProof w:val="0"/>
            <w:lang w:val="en-US"/>
          </w:rPr>
          <w:t>activities</w:t>
        </w:r>
      </w:ins>
      <w:commentRangeEnd w:id="53"/>
      <w:ins w:id="54" w:author="Rodrigo LeaL" w:date="2020-04-27T22:49:00Z">
        <w:r w:rsidR="00AE290C">
          <w:rPr>
            <w:rStyle w:val="CommentReference"/>
          </w:rPr>
          <w:commentReference w:id="53"/>
        </w:r>
        <w:r w:rsidR="00A7706F">
          <w:rPr>
            <w:noProof w:val="0"/>
            <w:lang w:val="en-US"/>
          </w:rPr>
          <w:t>.</w:t>
        </w:r>
      </w:ins>
      <w:del w:id="55" w:author="Rodrigo LeaL" w:date="2020-04-27T22:48:00Z">
        <w:r w:rsidR="008F0F86" w:rsidRPr="008F0F86" w:rsidDel="00A7706F">
          <w:rPr>
            <w:noProof w:val="0"/>
            <w:lang w:val="en-US"/>
          </w:rPr>
          <w:delText>about</w:delText>
        </w:r>
      </w:del>
    </w:p>
    <w:p w14:paraId="7CAF5C20" w14:textId="037C6014" w:rsidR="008F0F86" w:rsidRPr="008F0F86" w:rsidDel="00A7706F" w:rsidRDefault="008F0F86" w:rsidP="008F0F86">
      <w:pPr>
        <w:rPr>
          <w:del w:id="56" w:author="Rodrigo LeaL" w:date="2020-04-27T22:49:00Z"/>
          <w:noProof w:val="0"/>
          <w:lang w:val="en-US"/>
        </w:rPr>
      </w:pPr>
      <w:del w:id="57" w:author="Rodrigo LeaL" w:date="2020-04-27T22:48:00Z">
        <w:r w:rsidRPr="008F0F86" w:rsidDel="00A7706F">
          <w:rPr>
            <w:noProof w:val="0"/>
            <w:lang w:val="en-US"/>
          </w:rPr>
          <w:delText xml:space="preserve"> </w:delText>
        </w:r>
      </w:del>
      <w:del w:id="58" w:author="Rodrigo LeaL" w:date="2020-04-27T22:49:00Z">
        <w:r w:rsidRPr="008F0F86" w:rsidDel="00A7706F">
          <w:rPr>
            <w:noProof w:val="0"/>
            <w:lang w:val="en-US"/>
          </w:rPr>
          <w:delText xml:space="preserve">what </w:delText>
        </w:r>
      </w:del>
      <w:del w:id="59" w:author="Rodrigo LeaL" w:date="2020-04-27T22:47:00Z">
        <w:r w:rsidRPr="008F0F86" w:rsidDel="00A7706F">
          <w:rPr>
            <w:noProof w:val="0"/>
            <w:lang w:val="en-US"/>
          </w:rPr>
          <w:delText>we would like that happen to</w:delText>
        </w:r>
      </w:del>
      <w:del w:id="60" w:author="Rodrigo LeaL" w:date="2020-04-27T22:49:00Z">
        <w:r w:rsidRPr="008F0F86" w:rsidDel="00A7706F">
          <w:rPr>
            <w:noProof w:val="0"/>
            <w:lang w:val="en-US"/>
          </w:rPr>
          <w:delText xml:space="preserve"> IS E-Learning Platform, so that it can continue to grow and at the very least help the ISEL community with tools that will allow them to develop as engineers and pursue a better future for themselves.</w:delText>
        </w:r>
      </w:del>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 xml:space="preserve">Malta estive a ler e para algo ser considerado como open </w:t>
      </w:r>
      <w:proofErr w:type="spellStart"/>
      <w:r w:rsidRPr="00416D46">
        <w:rPr>
          <w:noProof w:val="0"/>
          <w:highlight w:val="yellow"/>
        </w:rPr>
        <w:t>source</w:t>
      </w:r>
      <w:proofErr w:type="spellEnd"/>
      <w:r w:rsidRPr="00416D46">
        <w:rPr>
          <w:noProof w:val="0"/>
          <w:highlight w:val="yellow"/>
        </w:rPr>
        <w:t xml:space="preserve"> per se é preciso pedir</w:t>
      </w:r>
      <w:r w:rsidR="00416D46">
        <w:rPr>
          <w:noProof w:val="0"/>
          <w:highlight w:val="yellow"/>
        </w:rPr>
        <w:t>/fazer</w:t>
      </w:r>
      <w:r w:rsidRPr="00416D46">
        <w:rPr>
          <w:noProof w:val="0"/>
          <w:highlight w:val="yellow"/>
        </w:rPr>
        <w:t xml:space="preserve"> uma </w:t>
      </w:r>
      <w:proofErr w:type="gramStart"/>
      <w:r w:rsidRPr="00416D46">
        <w:rPr>
          <w:noProof w:val="0"/>
          <w:highlight w:val="yellow"/>
        </w:rPr>
        <w:t>licença..</w:t>
      </w:r>
      <w:proofErr w:type="gramEnd"/>
      <w:r w:rsidRPr="00416D46">
        <w:rPr>
          <w:noProof w:val="0"/>
          <w:highlight w:val="yellow"/>
        </w:rPr>
        <w:t xml:space="preserve">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proofErr w:type="spellStart"/>
      <w:r w:rsidR="000B30B5">
        <w:rPr>
          <w:noProof w:val="0"/>
          <w:highlight w:val="yellow"/>
        </w:rPr>
        <w:t>very</w:t>
      </w:r>
      <w:proofErr w:type="spellEnd"/>
      <w:r w:rsidR="000B30B5">
        <w:rPr>
          <w:noProof w:val="0"/>
          <w:highlight w:val="yellow"/>
        </w:rPr>
        <w:t xml:space="preserve"> </w:t>
      </w:r>
      <w:proofErr w:type="spellStart"/>
      <w:r w:rsidRPr="00416D46">
        <w:rPr>
          <w:noProof w:val="0"/>
          <w:highlight w:val="yellow"/>
        </w:rPr>
        <w:t>nicens</w:t>
      </w:r>
      <w:proofErr w:type="spellEnd"/>
      <w:r w:rsidRPr="00416D46">
        <w:rPr>
          <w:noProof w:val="0"/>
          <w:highlight w:val="yellow"/>
        </w:rPr>
        <w:t>?</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Heading1"/>
      </w:pPr>
      <w:bookmarkStart w:id="61" w:name="_Toc38823919"/>
      <w:r>
        <w:lastRenderedPageBreak/>
        <w:t>Requir</w:t>
      </w:r>
      <w:r w:rsidR="00A311AD">
        <w:t>e</w:t>
      </w:r>
      <w:r>
        <w:t>ments</w:t>
      </w:r>
      <w:bookmarkEnd w:id="61"/>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52D4DD7C" w14:textId="77777777" w:rsidR="00A311AD" w:rsidRPr="00A311AD" w:rsidRDefault="00A311AD" w:rsidP="00A311AD">
      <w:pPr>
        <w:rPr>
          <w:noProof w:val="0"/>
          <w:lang w:val="en-US"/>
        </w:rPr>
      </w:pPr>
      <w:r w:rsidRPr="00A311AD">
        <w:rPr>
          <w:noProof w:val="0"/>
          <w:lang w:val="en-US"/>
        </w:rPr>
        <w:t>Functional Requirements</w:t>
      </w:r>
    </w:p>
    <w:p w14:paraId="4B41AD9F" w14:textId="2E6B8F4C"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w:t>
      </w:r>
      <w:ins w:id="62" w:author="Rodrigo LeaL" w:date="2020-04-27T22:58:00Z">
        <w:r w:rsidR="001C2E87">
          <w:rPr>
            <w:noProof w:val="0"/>
            <w:lang w:val="en-US"/>
          </w:rPr>
          <w:t>d</w:t>
        </w:r>
      </w:ins>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be solved on one or more programming </w:t>
      </w:r>
      <w:proofErr w:type="gramStart"/>
      <w:r w:rsidRPr="00A311AD">
        <w:rPr>
          <w:noProof w:val="0"/>
          <w:lang w:val="en-US"/>
        </w:rPr>
        <w:t>languages;</w:t>
      </w:r>
      <w:proofErr w:type="gramEnd"/>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respond to a Challenge a user doesn’t need to be logged </w:t>
      </w:r>
      <w:proofErr w:type="gramStart"/>
      <w:r w:rsidRPr="00A311AD">
        <w:rPr>
          <w:noProof w:val="0"/>
          <w:lang w:val="en-US"/>
        </w:rPr>
        <w:t>in;</w:t>
      </w:r>
      <w:proofErr w:type="gramEnd"/>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Challenges;</w:t>
      </w:r>
      <w:proofErr w:type="gramEnd"/>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create a Challenge a solution and unit tests must be </w:t>
      </w:r>
      <w:proofErr w:type="gramStart"/>
      <w:r w:rsidRPr="00A311AD">
        <w:rPr>
          <w:noProof w:val="0"/>
          <w:lang w:val="en-US"/>
        </w:rPr>
        <w:t>provided;</w:t>
      </w:r>
      <w:proofErr w:type="gramEnd"/>
    </w:p>
    <w:p w14:paraId="2CCE17FA" w14:textId="7DFB010B" w:rsidR="00A311AD" w:rsidRPr="00A311AD" w:rsidRDefault="00A311AD" w:rsidP="00A311AD">
      <w:pPr>
        <w:pStyle w:val="ListParagraph"/>
        <w:numPr>
          <w:ilvl w:val="1"/>
          <w:numId w:val="14"/>
        </w:numPr>
        <w:rPr>
          <w:noProof w:val="0"/>
          <w:lang w:val="en-US"/>
        </w:rPr>
      </w:pPr>
      <w:r w:rsidRPr="00A311AD">
        <w:rPr>
          <w:noProof w:val="0"/>
          <w:lang w:val="en-US"/>
        </w:rPr>
        <w:t xml:space="preserve">To create </w:t>
      </w:r>
      <w:ins w:id="63" w:author="Rodrigo LeaL" w:date="2020-04-27T23:16:00Z">
        <w:r w:rsidR="00DA0DED" w:rsidRPr="00A311AD">
          <w:rPr>
            <w:noProof w:val="0"/>
            <w:lang w:val="en-US"/>
          </w:rPr>
          <w:t xml:space="preserve">a Challenge </w:t>
        </w:r>
      </w:ins>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 must pass;</w:t>
      </w:r>
    </w:p>
    <w:p w14:paraId="797A9840" w14:textId="7E7B4627"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w:t>
      </w:r>
      <w:ins w:id="64" w:author="Rodrigo LeaL" w:date="2020-04-27T23:17:00Z">
        <w:r w:rsidR="001A2015">
          <w:rPr>
            <w:noProof w:val="0"/>
            <w:lang w:val="en-US"/>
          </w:rPr>
          <w:t>be associated with</w:t>
        </w:r>
      </w:ins>
      <w:del w:id="65" w:author="Rodrigo LeaL" w:date="2020-04-27T23:17:00Z">
        <w:r w:rsidRPr="00A311AD" w:rsidDel="001A2015">
          <w:rPr>
            <w:noProof w:val="0"/>
            <w:lang w:val="en-US"/>
          </w:rPr>
          <w:delText>have</w:delText>
        </w:r>
      </w:del>
      <w:r w:rsidRPr="00A311AD">
        <w:rPr>
          <w:noProof w:val="0"/>
          <w:lang w:val="en-US"/>
        </w:rPr>
        <w:t xml:space="preserve"> tags</w:t>
      </w:r>
      <w:del w:id="66" w:author="Rodrigo LeaL" w:date="2020-04-27T23:17:00Z">
        <w:r w:rsidRPr="00A311AD" w:rsidDel="001A2015">
          <w:rPr>
            <w:noProof w:val="0"/>
            <w:lang w:val="en-US"/>
          </w:rPr>
          <w:delText xml:space="preserve"> associate with it</w:delText>
        </w:r>
      </w:del>
      <w:r w:rsidRPr="00A311AD">
        <w:rPr>
          <w:noProof w:val="0"/>
          <w:lang w:val="en-US"/>
        </w:rPr>
        <w:t xml:space="preserve">, </w:t>
      </w:r>
      <w:del w:id="67" w:author="Rodrigo LeaL" w:date="2020-04-27T23:17:00Z">
        <w:r w:rsidRPr="00A311AD" w:rsidDel="001A2015">
          <w:rPr>
            <w:noProof w:val="0"/>
            <w:lang w:val="en-US"/>
          </w:rPr>
          <w:delText xml:space="preserve">that </w:delText>
        </w:r>
      </w:del>
      <w:ins w:id="68" w:author="Rodrigo LeaL" w:date="2020-04-27T23:17:00Z">
        <w:r w:rsidR="001A2015">
          <w:rPr>
            <w:noProof w:val="0"/>
            <w:lang w:val="en-US"/>
          </w:rPr>
          <w:t>which</w:t>
        </w:r>
        <w:r w:rsidR="001A2015" w:rsidRPr="00A311AD">
          <w:rPr>
            <w:noProof w:val="0"/>
            <w:lang w:val="en-US"/>
          </w:rPr>
          <w:t xml:space="preserve"> </w:t>
        </w:r>
      </w:ins>
      <w:r w:rsidRPr="00A311AD">
        <w:rPr>
          <w:noProof w:val="0"/>
          <w:lang w:val="en-US"/>
        </w:rPr>
        <w:t xml:space="preserve">can be used to search specific </w:t>
      </w:r>
      <w:proofErr w:type="gramStart"/>
      <w:r w:rsidRPr="00A311AD">
        <w:rPr>
          <w:noProof w:val="0"/>
          <w:lang w:val="en-US"/>
        </w:rPr>
        <w:t>topics;</w:t>
      </w:r>
      <w:proofErr w:type="gramEnd"/>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consult the Challenges he/she </w:t>
      </w:r>
      <w:proofErr w:type="gramStart"/>
      <w:r w:rsidRPr="00A311AD">
        <w:rPr>
          <w:noProof w:val="0"/>
          <w:lang w:val="en-US"/>
        </w:rPr>
        <w:t>submitted;</w:t>
      </w:r>
      <w:proofErr w:type="gramEnd"/>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 user can create a private Challenge that is unreachable as a single Challenger and can only be visible in a Questionnaire created by the Challenge’s </w:t>
      </w:r>
      <w:proofErr w:type="gramStart"/>
      <w:r w:rsidRPr="00A311AD">
        <w:rPr>
          <w:noProof w:val="0"/>
          <w:lang w:val="en-US"/>
        </w:rPr>
        <w:t>creator;</w:t>
      </w:r>
      <w:proofErr w:type="gramEnd"/>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track and consult previously answered </w:t>
      </w:r>
      <w:proofErr w:type="gramStart"/>
      <w:r w:rsidRPr="00A311AD">
        <w:rPr>
          <w:noProof w:val="0"/>
          <w:lang w:val="en-US"/>
        </w:rPr>
        <w:t>Challenges;</w:t>
      </w:r>
      <w:proofErr w:type="gramEnd"/>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don´t have to be logged in to use this </w:t>
      </w:r>
      <w:proofErr w:type="gramStart"/>
      <w:r w:rsidRPr="00A311AD">
        <w:rPr>
          <w:noProof w:val="0"/>
          <w:lang w:val="en-US"/>
        </w:rPr>
        <w:t>functionality;</w:t>
      </w:r>
      <w:proofErr w:type="gramEnd"/>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hoose a language to write </w:t>
      </w:r>
      <w:proofErr w:type="gramStart"/>
      <w:r w:rsidRPr="00A311AD">
        <w:rPr>
          <w:noProof w:val="0"/>
          <w:lang w:val="en-US"/>
        </w:rPr>
        <w:t>code;</w:t>
      </w:r>
      <w:proofErr w:type="gramEnd"/>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w:t>
      </w:r>
      <w:proofErr w:type="gramStart"/>
      <w:r w:rsidRPr="00A311AD">
        <w:rPr>
          <w:noProof w:val="0"/>
          <w:lang w:val="en-US"/>
        </w:rPr>
        <w:t>output;</w:t>
      </w:r>
      <w:proofErr w:type="gramEnd"/>
      <w:r w:rsidRPr="00A311AD">
        <w:rPr>
          <w:noProof w:val="0"/>
          <w:lang w:val="en-US"/>
        </w:rPr>
        <w:t xml:space="preserve">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Questionnaires;</w:t>
      </w:r>
      <w:proofErr w:type="gramEnd"/>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an have public and private </w:t>
      </w:r>
      <w:proofErr w:type="gramStart"/>
      <w:r w:rsidRPr="00A311AD">
        <w:rPr>
          <w:noProof w:val="0"/>
          <w:lang w:val="en-US"/>
        </w:rPr>
        <w:t>Challenges;</w:t>
      </w:r>
      <w:proofErr w:type="gramEnd"/>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the creator can edit the </w:t>
      </w:r>
      <w:proofErr w:type="gramStart"/>
      <w:r w:rsidRPr="00A311AD">
        <w:rPr>
          <w:noProof w:val="0"/>
          <w:lang w:val="en-US"/>
        </w:rPr>
        <w:t>Questionnaire;</w:t>
      </w:r>
      <w:proofErr w:type="gramEnd"/>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27E5C64F"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w:t>
      </w:r>
      <w:ins w:id="69" w:author="Rodrigo LeaL" w:date="2020-04-27T23:19:00Z">
        <w:r w:rsidR="001A2015">
          <w:rPr>
            <w:noProof w:val="0"/>
            <w:lang w:val="en-US"/>
          </w:rPr>
          <w:t>be associated with</w:t>
        </w:r>
      </w:ins>
      <w:del w:id="70" w:author="Rodrigo LeaL" w:date="2020-04-27T23:19:00Z">
        <w:r w:rsidRPr="00A311AD" w:rsidDel="001A2015">
          <w:rPr>
            <w:noProof w:val="0"/>
            <w:lang w:val="en-US"/>
          </w:rPr>
          <w:delText>have</w:delText>
        </w:r>
      </w:del>
      <w:r w:rsidRPr="00A311AD">
        <w:rPr>
          <w:noProof w:val="0"/>
          <w:lang w:val="en-US"/>
        </w:rPr>
        <w:t xml:space="preserve"> tags</w:t>
      </w:r>
      <w:ins w:id="71" w:author="Rodrigo LeaL" w:date="2020-04-27T23:19:00Z">
        <w:r w:rsidR="001A2015">
          <w:rPr>
            <w:noProof w:val="0"/>
            <w:lang w:val="en-US"/>
          </w:rPr>
          <w:t xml:space="preserve">, </w:t>
        </w:r>
      </w:ins>
      <w:del w:id="72" w:author="Rodrigo LeaL" w:date="2020-04-27T23:19:00Z">
        <w:r w:rsidRPr="00A311AD" w:rsidDel="001A2015">
          <w:rPr>
            <w:noProof w:val="0"/>
            <w:lang w:val="en-US"/>
          </w:rPr>
          <w:delText xml:space="preserve"> associate with it </w:delText>
        </w:r>
      </w:del>
      <w:r w:rsidRPr="00A311AD">
        <w:rPr>
          <w:noProof w:val="0"/>
          <w:lang w:val="en-US"/>
        </w:rPr>
        <w:t xml:space="preserve">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have a timer associate with </w:t>
      </w:r>
      <w:proofErr w:type="gramStart"/>
      <w:r w:rsidRPr="00A311AD">
        <w:rPr>
          <w:noProof w:val="0"/>
          <w:lang w:val="en-US"/>
        </w:rPr>
        <w:t>it;</w:t>
      </w:r>
      <w:proofErr w:type="gramEnd"/>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s timer starts when link is </w:t>
      </w:r>
      <w:proofErr w:type="gramStart"/>
      <w:r w:rsidRPr="00A311AD">
        <w:rPr>
          <w:noProof w:val="0"/>
          <w:lang w:val="en-US"/>
        </w:rPr>
        <w:t>accessed;</w:t>
      </w:r>
      <w:proofErr w:type="gramEnd"/>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 xml:space="preserve">Questionnaire’s creator can define what programming language can be used in any </w:t>
      </w:r>
      <w:proofErr w:type="gramStart"/>
      <w:r w:rsidRPr="00A311AD">
        <w:rPr>
          <w:noProof w:val="0"/>
          <w:lang w:val="en-US"/>
        </w:rPr>
        <w:t>challenge;</w:t>
      </w:r>
      <w:proofErr w:type="gramEnd"/>
    </w:p>
    <w:p w14:paraId="009AA2AC"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s creator can decide whether the user responding can view the final evaluation or </w:t>
      </w:r>
      <w:proofErr w:type="gramStart"/>
      <w:r w:rsidRPr="00A311AD">
        <w:rPr>
          <w:noProof w:val="0"/>
          <w:lang w:val="en-US"/>
        </w:rPr>
        <w:t>not;</w:t>
      </w:r>
      <w:proofErr w:type="gramEnd"/>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reate an </w:t>
      </w:r>
      <w:proofErr w:type="gramStart"/>
      <w:r w:rsidRPr="00A311AD">
        <w:rPr>
          <w:noProof w:val="0"/>
          <w:lang w:val="en-US"/>
        </w:rPr>
        <w:t>account;</w:t>
      </w:r>
      <w:proofErr w:type="gramEnd"/>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uthentication uses a basic username/password </w:t>
      </w:r>
      <w:proofErr w:type="gramStart"/>
      <w:r w:rsidRPr="00A311AD">
        <w:rPr>
          <w:noProof w:val="0"/>
          <w:lang w:val="en-US"/>
        </w:rPr>
        <w:t>scheme;</w:t>
      </w:r>
      <w:proofErr w:type="gramEnd"/>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When creating an account, user must provide username, password, name, email and an </w:t>
      </w:r>
      <w:proofErr w:type="gramStart"/>
      <w:r w:rsidRPr="00A311AD">
        <w:rPr>
          <w:noProof w:val="0"/>
          <w:lang w:val="en-US"/>
        </w:rPr>
        <w:t>avatar;</w:t>
      </w:r>
      <w:proofErr w:type="gramEnd"/>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Platform must provide an environment to run code for multiple programming languages (Java, Kotlin, C#, </w:t>
      </w:r>
      <w:proofErr w:type="spellStart"/>
      <w:r w:rsidRPr="00A311AD">
        <w:rPr>
          <w:noProof w:val="0"/>
          <w:lang w:val="en-US"/>
        </w:rPr>
        <w:t>Javascript</w:t>
      </w:r>
      <w:proofErr w:type="spellEnd"/>
      <w:r w:rsidRPr="00A311AD">
        <w:rPr>
          <w:noProof w:val="0"/>
          <w:lang w:val="en-US"/>
        </w:rPr>
        <w:t xml:space="preserve"> and Python)</w:t>
      </w:r>
    </w:p>
    <w:p w14:paraId="4D3BF9DB" w14:textId="55FBAB10" w:rsidR="00A311AD" w:rsidDel="001A2015" w:rsidRDefault="00A311AD" w:rsidP="001A2015">
      <w:pPr>
        <w:rPr>
          <w:del w:id="73" w:author="Rodrigo LeaL" w:date="2020-04-27T23:20:00Z"/>
          <w:noProof w:val="0"/>
          <w:lang w:val="en-US"/>
        </w:rPr>
      </w:pPr>
    </w:p>
    <w:p w14:paraId="32DE67CB" w14:textId="77777777" w:rsidR="001A2015" w:rsidRPr="00A311AD" w:rsidRDefault="001A2015" w:rsidP="00A311AD">
      <w:pPr>
        <w:rPr>
          <w:ins w:id="74" w:author="Rodrigo LeaL" w:date="2020-04-27T23:20:00Z"/>
          <w:noProof w:val="0"/>
          <w:lang w:val="en-US"/>
        </w:rPr>
      </w:pPr>
    </w:p>
    <w:p w14:paraId="10ED36A8" w14:textId="77777777" w:rsidR="00A311AD" w:rsidRPr="001A2015" w:rsidRDefault="00A311AD" w:rsidP="001A2015">
      <w:pPr>
        <w:rPr>
          <w:noProof w:val="0"/>
          <w:lang w:val="en-US"/>
          <w:rPrChange w:id="75" w:author="Rodrigo LeaL" w:date="2020-04-27T23:20:00Z">
            <w:rPr>
              <w:lang w:val="en-US"/>
            </w:rPr>
          </w:rPrChange>
        </w:rPr>
        <w:pPrChange w:id="76" w:author="Rodrigo LeaL" w:date="2020-04-27T23:20:00Z">
          <w:pPr>
            <w:pStyle w:val="ListParagraph"/>
            <w:numPr>
              <w:numId w:val="14"/>
            </w:numPr>
            <w:ind w:hanging="360"/>
          </w:pPr>
        </w:pPrChange>
      </w:pPr>
      <w:r w:rsidRPr="001A2015">
        <w:rPr>
          <w:noProof w:val="0"/>
          <w:lang w:val="en-US"/>
          <w:rPrChange w:id="77" w:author="Rodrigo LeaL" w:date="2020-04-27T23:20:00Z">
            <w:rPr>
              <w:lang w:val="en-US"/>
            </w:rPr>
          </w:rPrChange>
        </w:rPr>
        <w:t>Non-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34324FDC" w14:textId="77777777" w:rsidR="00A311AD" w:rsidRPr="00A311AD" w:rsidRDefault="00A311AD" w:rsidP="00A311AD">
      <w:pPr>
        <w:pStyle w:val="Heading2"/>
        <w:rPr>
          <w:rFonts w:eastAsia="Times New Roman"/>
          <w:color w:val="auto"/>
          <w:lang w:val="en-GB" w:eastAsia="en-GB"/>
        </w:rPr>
      </w:pPr>
      <w:bookmarkStart w:id="78" w:name="_Toc38823920"/>
      <w:r w:rsidRPr="00A311AD">
        <w:rPr>
          <w:rFonts w:eastAsia="Times New Roman"/>
          <w:color w:val="auto"/>
          <w:lang w:val="en-GB" w:eastAsia="en-GB"/>
        </w:rPr>
        <w:t>User Journeys</w:t>
      </w:r>
      <w:bookmarkEnd w:id="78"/>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D7DDF4F" w14:textId="77777777" w:rsidR="00A311AD" w:rsidRPr="00A311AD" w:rsidRDefault="00A311AD" w:rsidP="00A311AD">
      <w:pPr>
        <w:pStyle w:val="Heading3"/>
        <w:rPr>
          <w:rFonts w:eastAsia="Times New Roman"/>
          <w:color w:val="auto"/>
          <w:lang w:eastAsia="en-GB"/>
        </w:rPr>
      </w:pPr>
      <w:bookmarkStart w:id="79" w:name="_Toc38823921"/>
      <w:r w:rsidRPr="00A311AD">
        <w:rPr>
          <w:rFonts w:eastAsia="Times New Roman"/>
          <w:color w:val="auto"/>
          <w:lang w:eastAsia="en-GB"/>
        </w:rPr>
        <w:lastRenderedPageBreak/>
        <w:t>Registration</w:t>
      </w:r>
      <w:bookmarkEnd w:id="79"/>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80"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80"/>
    </w:p>
    <w:p w14:paraId="4857A8D3" w14:textId="4CB7AA84" w:rsidR="00A311AD" w:rsidRPr="00A311AD" w:rsidRDefault="00A311AD" w:rsidP="00A311AD">
      <w:pPr>
        <w:pStyle w:val="Heading3"/>
        <w:rPr>
          <w:rFonts w:eastAsia="Times New Roman"/>
          <w:color w:val="auto"/>
          <w:lang w:eastAsia="en-GB"/>
        </w:rPr>
      </w:pPr>
      <w:bookmarkStart w:id="81" w:name="_Toc38823922"/>
      <w:r>
        <w:rPr>
          <w:rFonts w:eastAsia="Times New Roman"/>
          <w:color w:val="auto"/>
          <w:lang w:eastAsia="en-GB"/>
        </w:rPr>
        <w:lastRenderedPageBreak/>
        <w:t>Solving a Challenge</w:t>
      </w:r>
      <w:bookmarkEnd w:id="81"/>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82"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82"/>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AC50AE9" w14:textId="77777777" w:rsidR="00A311AD" w:rsidRPr="00A311AD" w:rsidRDefault="00A311AD" w:rsidP="00A311AD">
      <w:pPr>
        <w:pStyle w:val="Heading3"/>
        <w:rPr>
          <w:rFonts w:eastAsia="Times New Roman"/>
          <w:color w:val="auto"/>
          <w:lang w:eastAsia="en-GB"/>
        </w:rPr>
      </w:pPr>
      <w:bookmarkStart w:id="83" w:name="_Toc38823923"/>
      <w:r w:rsidRPr="00A311AD">
        <w:rPr>
          <w:rFonts w:eastAsia="Times New Roman"/>
          <w:color w:val="auto"/>
          <w:lang w:eastAsia="en-GB"/>
        </w:rPr>
        <w:lastRenderedPageBreak/>
        <w:t>Create a Challenge</w:t>
      </w:r>
      <w:bookmarkEnd w:id="83"/>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84"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84"/>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382712D" w14:textId="77777777" w:rsidR="00A311AD" w:rsidRPr="00A311AD" w:rsidRDefault="00A311AD" w:rsidP="00A311AD">
      <w:pPr>
        <w:pStyle w:val="Heading3"/>
        <w:rPr>
          <w:rFonts w:eastAsia="Times New Roman"/>
          <w:color w:val="auto"/>
          <w:lang w:eastAsia="en-GB"/>
        </w:rPr>
      </w:pPr>
      <w:bookmarkStart w:id="85" w:name="_Toc38823924"/>
      <w:r w:rsidRPr="00A311AD">
        <w:rPr>
          <w:rFonts w:eastAsia="Times New Roman"/>
          <w:color w:val="auto"/>
          <w:lang w:eastAsia="en-GB"/>
        </w:rPr>
        <w:lastRenderedPageBreak/>
        <w:t>Create a Questionnaire</w:t>
      </w:r>
      <w:bookmarkEnd w:id="85"/>
    </w:p>
    <w:p w14:paraId="030AAC8B" w14:textId="77777777" w:rsidR="00225B02" w:rsidRDefault="006468C2"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86"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86"/>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263F2A" w14:textId="77777777" w:rsidR="00A311AD" w:rsidRPr="00A311AD" w:rsidRDefault="00A311AD" w:rsidP="00A311AD">
      <w:pPr>
        <w:pStyle w:val="Heading3"/>
        <w:rPr>
          <w:rFonts w:eastAsia="Times New Roman"/>
          <w:color w:val="auto"/>
          <w:lang w:eastAsia="en-GB"/>
        </w:rPr>
      </w:pPr>
      <w:bookmarkStart w:id="87" w:name="_Toc38823925"/>
      <w:r w:rsidRPr="00A311AD">
        <w:rPr>
          <w:rFonts w:eastAsia="Times New Roman"/>
          <w:color w:val="auto"/>
          <w:lang w:eastAsia="en-GB"/>
        </w:rPr>
        <w:lastRenderedPageBreak/>
        <w:t>Run code</w:t>
      </w:r>
      <w:bookmarkEnd w:id="87"/>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88"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88"/>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12C6CBA" w14:textId="77777777" w:rsidR="00A311AD" w:rsidRPr="00A311AD" w:rsidRDefault="00A311AD" w:rsidP="00A311AD">
      <w:pPr>
        <w:pStyle w:val="Heading3"/>
        <w:rPr>
          <w:rFonts w:eastAsia="Times New Roman"/>
          <w:color w:val="auto"/>
          <w:lang w:eastAsia="en-GB"/>
        </w:rPr>
      </w:pPr>
      <w:bookmarkStart w:id="89" w:name="_Toc38823926"/>
      <w:r w:rsidRPr="00A311AD">
        <w:rPr>
          <w:rFonts w:eastAsia="Times New Roman"/>
          <w:color w:val="auto"/>
          <w:lang w:eastAsia="en-GB"/>
        </w:rPr>
        <w:t>Answer a Questionnaire</w:t>
      </w:r>
      <w:bookmarkEnd w:id="89"/>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90"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90"/>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BECC3EF" w14:textId="762A8006" w:rsidR="00C76A4C" w:rsidRDefault="004B3D0E" w:rsidP="008F0F86">
      <w:pPr>
        <w:pStyle w:val="Heading1"/>
      </w:pPr>
      <w:bookmarkStart w:id="91" w:name="_Toc38823927"/>
      <w:r>
        <w:lastRenderedPageBreak/>
        <w:t>Related work</w:t>
      </w:r>
      <w:bookmarkEnd w:id="91"/>
    </w:p>
    <w:p w14:paraId="6CB221B2" w14:textId="6CD7981D" w:rsidR="00DE1405" w:rsidRDefault="008F0F86" w:rsidP="008F0F86">
      <w:pPr>
        <w:rPr>
          <w:lang w:val="en-US"/>
        </w:rPr>
      </w:pPr>
      <w:del w:id="92" w:author="Rodrigo LeaL" w:date="2020-04-27T23:21:00Z">
        <w:r w:rsidRPr="00D872F4" w:rsidDel="00730C4A">
          <w:rPr>
            <w:lang w:val="en-US"/>
          </w:rPr>
          <w:delText>Like was</w:delText>
        </w:r>
      </w:del>
      <w:ins w:id="93" w:author="Rodrigo LeaL" w:date="2020-04-27T23:21:00Z">
        <w:r w:rsidR="00730C4A">
          <w:rPr>
            <w:lang w:val="en-US"/>
          </w:rPr>
          <w:t>As</w:t>
        </w:r>
      </w:ins>
      <w:r w:rsidRPr="00D872F4">
        <w:rPr>
          <w:lang w:val="en-US"/>
        </w:rPr>
        <w:t xml:space="preserve"> emphasized in</w:t>
      </w:r>
      <w:ins w:id="94" w:author="Rodrigo LeaL" w:date="2020-04-27T23:21:00Z">
        <w:r w:rsidR="00730C4A">
          <w:rPr>
            <w:lang w:val="en-US"/>
          </w:rPr>
          <w:t xml:space="preserve"> the</w:t>
        </w:r>
      </w:ins>
      <w:del w:id="95" w:author="Rodrigo LeaL" w:date="2020-04-27T23:21:00Z">
        <w:r w:rsidDel="00730C4A">
          <w:rPr>
            <w:lang w:val="en-US"/>
          </w:rPr>
          <w:delText xml:space="preserve"> our</w:delText>
        </w:r>
      </w:del>
      <w:r>
        <w:rPr>
          <w:lang w:val="en-US"/>
        </w:rPr>
        <w:t xml:space="preserve"> introduction, there are plenty of e-learning platforms out there, each one them serving their own purpose and </w:t>
      </w:r>
      <w:ins w:id="96" w:author="Rodrigo LeaL" w:date="2020-04-27T23:21:00Z">
        <w:r w:rsidR="00730C4A">
          <w:rPr>
            <w:lang w:val="en-US"/>
          </w:rPr>
          <w:t xml:space="preserve">having </w:t>
        </w:r>
      </w:ins>
      <w:r>
        <w:rPr>
          <w:lang w:val="en-US"/>
        </w:rPr>
        <w:t xml:space="preserve">unique characteristics. In this chapter we aim to briefly </w:t>
      </w:r>
      <w:del w:id="97" w:author="Rodrigo LeaL" w:date="2020-04-27T23:23:00Z">
        <w:r w:rsidDel="00730C4A">
          <w:rPr>
            <w:lang w:val="en-US"/>
          </w:rPr>
          <w:delText xml:space="preserve">discuss </w:delText>
        </w:r>
      </w:del>
      <w:ins w:id="98" w:author="Rodrigo LeaL" w:date="2020-04-27T23:23:00Z">
        <w:r w:rsidR="00730C4A">
          <w:rPr>
            <w:lang w:val="en-US"/>
          </w:rPr>
          <w:t>showcase</w:t>
        </w:r>
        <w:r w:rsidR="00730C4A">
          <w:rPr>
            <w:lang w:val="en-US"/>
          </w:rPr>
          <w:t xml:space="preserve"> </w:t>
        </w:r>
      </w:ins>
      <w:r>
        <w:rPr>
          <w:lang w:val="en-US"/>
        </w:rPr>
        <w:t>some of them, as a way to demonstrate what are the most common features between them and our own platfor</w:t>
      </w:r>
      <w:ins w:id="99" w:author="Rodrigo LeaL" w:date="2020-04-27T23:22:00Z">
        <w:r w:rsidR="00730C4A">
          <w:rPr>
            <w:lang w:val="en-US"/>
          </w:rPr>
          <w:t>m</w:t>
        </w:r>
      </w:ins>
      <w:del w:id="100" w:author="Rodrigo LeaL" w:date="2020-04-27T23:22:00Z">
        <w:r w:rsidDel="00730C4A">
          <w:rPr>
            <w:lang w:val="en-US"/>
          </w:rPr>
          <w:delText>m as well</w:delText>
        </w:r>
      </w:del>
      <w:r>
        <w:rPr>
          <w:lang w:val="en-US"/>
        </w:rPr>
        <w:t xml:space="preserve">, and </w:t>
      </w:r>
      <w:del w:id="101" w:author="Rodrigo LeaL" w:date="2020-04-27T23:22:00Z">
        <w:r w:rsidDel="00730C4A">
          <w:rPr>
            <w:lang w:val="en-US"/>
          </w:rPr>
          <w:delText>in where they distinguish themselves</w:delText>
        </w:r>
      </w:del>
      <w:ins w:id="102" w:author="Rodrigo LeaL" w:date="2020-04-27T23:22:00Z">
        <w:r w:rsidR="00730C4A">
          <w:rPr>
            <w:lang w:val="en-US"/>
          </w:rPr>
          <w:t>their differences</w:t>
        </w:r>
      </w:ins>
      <w:r>
        <w:rPr>
          <w:lang w:val="en-US"/>
        </w:rPr>
        <w:t xml:space="preserve"> </w:t>
      </w:r>
      <w:del w:id="103" w:author="Rodrigo LeaL" w:date="2020-04-27T23:23:00Z">
        <w:r w:rsidDel="00730C4A">
          <w:rPr>
            <w:lang w:val="en-US"/>
          </w:rPr>
          <w:delText>in both good and bad way when in comparison</w:delText>
        </w:r>
      </w:del>
      <w:ins w:id="104" w:author="Rodrigo LeaL" w:date="2020-04-27T23:23:00Z">
        <w:r w:rsidR="00730C4A">
          <w:rPr>
            <w:lang w:val="en-US"/>
          </w:rPr>
          <w:t>weighing their pros and cons</w:t>
        </w:r>
      </w:ins>
      <w:r>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105" w:name="_Toc38823928"/>
      <w:proofErr w:type="spellStart"/>
      <w:r>
        <w:rPr>
          <w:noProof w:val="0"/>
          <w:color w:val="auto"/>
          <w:sz w:val="28"/>
          <w:szCs w:val="28"/>
          <w:lang w:val="en-US"/>
        </w:rPr>
        <w:t>AlgoExpert</w:t>
      </w:r>
      <w:bookmarkEnd w:id="105"/>
      <w:proofErr w:type="spellEnd"/>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106" w:name="_Toc38823929"/>
      <w:proofErr w:type="spellStart"/>
      <w:r>
        <w:rPr>
          <w:noProof w:val="0"/>
          <w:color w:val="auto"/>
          <w:sz w:val="28"/>
          <w:szCs w:val="28"/>
          <w:lang w:val="en-US"/>
        </w:rPr>
        <w:t>HackerRank</w:t>
      </w:r>
      <w:bookmarkEnd w:id="106"/>
      <w:proofErr w:type="spellEnd"/>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107" w:name="_Toc38823930"/>
      <w:proofErr w:type="spellStart"/>
      <w:r>
        <w:rPr>
          <w:noProof w:val="0"/>
          <w:color w:val="auto"/>
          <w:sz w:val="28"/>
          <w:szCs w:val="28"/>
          <w:lang w:val="en-US"/>
        </w:rPr>
        <w:lastRenderedPageBreak/>
        <w:t>LeetCode</w:t>
      </w:r>
      <w:bookmarkEnd w:id="107"/>
      <w:proofErr w:type="spellEnd"/>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108" w:name="_Toc38823931"/>
      <w:proofErr w:type="spellStart"/>
      <w:r>
        <w:rPr>
          <w:noProof w:val="0"/>
          <w:color w:val="auto"/>
          <w:sz w:val="28"/>
          <w:szCs w:val="28"/>
          <w:lang w:val="en-US"/>
        </w:rPr>
        <w:t>Codewars</w:t>
      </w:r>
      <w:bookmarkEnd w:id="108"/>
      <w:proofErr w:type="spellEnd"/>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109" w:name="_Toc38823932"/>
      <w:proofErr w:type="spellStart"/>
      <w:r>
        <w:rPr>
          <w:noProof w:val="0"/>
          <w:color w:val="auto"/>
          <w:sz w:val="28"/>
          <w:szCs w:val="28"/>
          <w:lang w:val="en-US"/>
        </w:rPr>
        <w:t>CodeChef</w:t>
      </w:r>
      <w:bookmarkEnd w:id="109"/>
      <w:proofErr w:type="spellEnd"/>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Caption"/>
        <w:keepNext/>
        <w:rPr>
          <w:lang w:val="en-US"/>
        </w:rPr>
      </w:pPr>
      <w:bookmarkStart w:id="110"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110"/>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111" w:name="_Toc38823933"/>
      <w:r>
        <w:lastRenderedPageBreak/>
        <w:t>Related Technologies</w:t>
      </w:r>
      <w:bookmarkEnd w:id="111"/>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112"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12"/>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r w:rsidR="006468C2">
        <w:fldChar w:fldCharType="begin"/>
      </w:r>
      <w:r w:rsidR="006468C2" w:rsidRPr="006468C2">
        <w:rPr>
          <w:lang w:val="en-US"/>
          <w:rPrChange w:id="113" w:author="Rodrigo LeaL" w:date="2020-04-27T22:24:00Z">
            <w:rPr/>
          </w:rPrChange>
        </w:rPr>
        <w:instrText xml:space="preserve"> HYPERLINK "https://reactjs.org/" </w:instrText>
      </w:r>
      <w:r w:rsidR="006468C2">
        <w:fldChar w:fldCharType="separate"/>
      </w:r>
      <w:r w:rsidRPr="00FC6040">
        <w:rPr>
          <w:rStyle w:val="Hyperlink"/>
          <w:lang w:val="en-US"/>
        </w:rPr>
        <w:t>https://reactjs.org/</w:t>
      </w:r>
      <w:r w:rsidR="006468C2">
        <w:rPr>
          <w:rStyle w:val="Hyperlink"/>
          <w:lang w:val="en-US"/>
        </w:rPr>
        <w:fldChar w:fldCharType="end"/>
      </w:r>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r w:rsidR="006468C2">
        <w:fldChar w:fldCharType="begin"/>
      </w:r>
      <w:r w:rsidR="006468C2" w:rsidRPr="006468C2">
        <w:rPr>
          <w:lang w:val="en-US"/>
          <w:rPrChange w:id="114" w:author="Rodrigo LeaL" w:date="2020-04-27T22:24:00Z">
            <w:rPr/>
          </w:rPrChange>
        </w:rPr>
        <w:instrText xml:space="preserve"> HYPERLINK "https://reactjs.org/docs/introducing-jsx.html" </w:instrText>
      </w:r>
      <w:r w:rsidR="006468C2">
        <w:fldChar w:fldCharType="separate"/>
      </w:r>
      <w:r w:rsidRPr="00FC6040">
        <w:rPr>
          <w:rStyle w:val="Hyperlink"/>
          <w:lang w:val="en-US"/>
        </w:rPr>
        <w:t>https://reactjs.org/docs/introducing-jsx.html</w:t>
      </w:r>
      <w:r w:rsidR="006468C2">
        <w:rPr>
          <w:rStyle w:val="Hyperlink"/>
          <w:lang w:val="en-US"/>
        </w:rPr>
        <w:fldChar w:fldCharType="end"/>
      </w:r>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115"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15"/>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r w:rsidR="006468C2">
        <w:fldChar w:fldCharType="begin"/>
      </w:r>
      <w:r w:rsidR="006468C2" w:rsidRPr="006468C2">
        <w:rPr>
          <w:lang w:val="en-US"/>
          <w:rPrChange w:id="116" w:author="Rodrigo LeaL" w:date="2020-04-27T22:24:00Z">
            <w:rPr/>
          </w:rPrChange>
        </w:rPr>
        <w:instrText xml:space="preserve"> HYPERLINK "https://spring.io/projects/spring-framework" </w:instrText>
      </w:r>
      <w:r w:rsidR="006468C2">
        <w:fldChar w:fldCharType="separate"/>
      </w:r>
      <w:r w:rsidRPr="00FC6040">
        <w:rPr>
          <w:rStyle w:val="Hyperlink"/>
          <w:lang w:val="en-US"/>
        </w:rPr>
        <w:t>https://spring.io/projects/spring-framework</w:t>
      </w:r>
      <w:r w:rsidR="006468C2">
        <w:rPr>
          <w:rStyle w:val="Hyperlink"/>
          <w:lang w:val="en-US"/>
        </w:rPr>
        <w:fldChar w:fldCharType="end"/>
      </w:r>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r w:rsidR="006468C2">
        <w:fldChar w:fldCharType="begin"/>
      </w:r>
      <w:r w:rsidR="006468C2" w:rsidRPr="006468C2">
        <w:rPr>
          <w:lang w:val="en-US"/>
          <w:rPrChange w:id="117" w:author="Rodrigo LeaL" w:date="2020-04-27T22:24:00Z">
            <w:rPr/>
          </w:rPrChange>
        </w:rPr>
        <w:instrText xml:space="preserve"> HYPERLINK "https://docs.spring.io/spring/docs/4.3.x/spring-framework-reference/html/overview.html" </w:instrText>
      </w:r>
      <w:r w:rsidR="006468C2">
        <w:fldChar w:fldCharType="separate"/>
      </w:r>
      <w:r w:rsidRPr="00FC6040">
        <w:rPr>
          <w:rStyle w:val="Hyperlink"/>
          <w:lang w:val="en-US"/>
        </w:rPr>
        <w:t>https://docs.spring.io/spring/docs/4.3.x/spring-framework-reference/html/overview.html</w:t>
      </w:r>
      <w:r w:rsidR="006468C2">
        <w:rPr>
          <w:rStyle w:val="Hyperlink"/>
          <w:lang w:val="en-US"/>
        </w:rPr>
        <w:fldChar w:fldCharType="end"/>
      </w:r>
      <w:r w:rsidRPr="00B473F1">
        <w:rPr>
          <w:lang w:val="en-US"/>
        </w:rPr>
        <w:t>,</w:t>
      </w:r>
      <w:r>
        <w:rPr>
          <w:lang w:val="en-US"/>
        </w:rPr>
        <w:t xml:space="preserve"> </w:t>
      </w:r>
      <w:r w:rsidR="006468C2">
        <w:fldChar w:fldCharType="begin"/>
      </w:r>
      <w:r w:rsidR="006468C2" w:rsidRPr="006468C2">
        <w:rPr>
          <w:lang w:val="en-US"/>
          <w:rPrChange w:id="118" w:author="Rodrigo LeaL" w:date="2020-04-27T22:24:00Z">
            <w:rPr/>
          </w:rPrChange>
        </w:rPr>
        <w:instrText xml:space="preserve"> HYPERLINK "https://spring.io/projects/spring-framework" </w:instrText>
      </w:r>
      <w:r w:rsidR="006468C2">
        <w:fldChar w:fldCharType="separate"/>
      </w:r>
      <w:r w:rsidRPr="00FC6040">
        <w:rPr>
          <w:rStyle w:val="Hyperlink"/>
          <w:lang w:val="en-US"/>
        </w:rPr>
        <w:t>https://spring.io/projects/spring-framework</w:t>
      </w:r>
      <w:r w:rsidR="006468C2">
        <w:rPr>
          <w:rStyle w:val="Hyperlink"/>
          <w:lang w:val="en-US"/>
        </w:rPr>
        <w:fldChar w:fldCharType="end"/>
      </w:r>
      <w:r>
        <w:rPr>
          <w:lang w:val="en-US"/>
        </w:rPr>
        <w:t>).</w:t>
      </w:r>
    </w:p>
    <w:p w14:paraId="1A4751E3" w14:textId="305DB6CD" w:rsidR="00FC6040" w:rsidRDefault="00FC6040" w:rsidP="00FC6040">
      <w:pPr>
        <w:rPr>
          <w:lang w:val="en-US"/>
        </w:rPr>
      </w:pPr>
      <w:r>
        <w:rPr>
          <w:lang w:val="en-US"/>
        </w:rPr>
        <w:lastRenderedPageBreak/>
        <w:t>Besides the core functionalities, Spring has several projects which allow to extend these functionalities for specific needs. Two projects worthy of mention are Spring Boot and Spring Security which will be used on this project.</w:t>
      </w:r>
    </w:p>
    <w:p w14:paraId="45B4A778" w14:textId="010C92C9" w:rsidR="00050398" w:rsidRDefault="00050398" w:rsidP="00050398">
      <w:pPr>
        <w:pStyle w:val="Heading2"/>
        <w:rPr>
          <w:noProof w:val="0"/>
          <w:color w:val="auto"/>
          <w:sz w:val="28"/>
          <w:szCs w:val="28"/>
          <w:lang w:val="en-GB"/>
        </w:rPr>
      </w:pPr>
    </w:p>
    <w:p w14:paraId="75595679" w14:textId="79E0E1E1" w:rsidR="00050398" w:rsidRPr="00AB6EF8" w:rsidRDefault="00050398" w:rsidP="00AB6EF8">
      <w:pPr>
        <w:pStyle w:val="Heading3"/>
        <w:rPr>
          <w:noProof w:val="0"/>
          <w:color w:val="auto"/>
          <w:sz w:val="28"/>
          <w:szCs w:val="28"/>
          <w:lang w:val="en-GB"/>
        </w:rPr>
      </w:pPr>
      <w:bookmarkStart w:id="119" w:name="_Toc533370019"/>
      <w:bookmarkStart w:id="120" w:name="_Toc27948159"/>
      <w:bookmarkStart w:id="121" w:name="_Toc38823936"/>
      <w:r w:rsidRPr="00AB6EF8">
        <w:rPr>
          <w:noProof w:val="0"/>
          <w:color w:val="auto"/>
          <w:sz w:val="28"/>
          <w:szCs w:val="28"/>
          <w:lang w:val="en-GB"/>
        </w:rPr>
        <w:t>4.</w:t>
      </w:r>
      <w:r w:rsidRPr="00A311AD">
        <w:rPr>
          <w:rStyle w:val="Heading3Char"/>
          <w:color w:val="auto"/>
          <w:sz w:val="28"/>
          <w:szCs w:val="28"/>
          <w:lang w:val="en-GB"/>
        </w:rPr>
        <w:t>2.1. Spring Boot</w:t>
      </w:r>
      <w:bookmarkEnd w:id="119"/>
      <w:bookmarkEnd w:id="120"/>
      <w:bookmarkEnd w:id="121"/>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r w:rsidR="006468C2">
        <w:fldChar w:fldCharType="begin"/>
      </w:r>
      <w:r w:rsidR="006468C2" w:rsidRPr="006468C2">
        <w:rPr>
          <w:lang w:val="en-US"/>
          <w:rPrChange w:id="122" w:author="Rodrigo LeaL" w:date="2020-04-27T22:24:00Z">
            <w:rPr/>
          </w:rPrChange>
        </w:rPr>
        <w:instrText xml:space="preserve"> HYPERLINK "https://spring.io/projects/spring-boot" </w:instrText>
      </w:r>
      <w:r w:rsidR="006468C2">
        <w:fldChar w:fldCharType="separate"/>
      </w:r>
      <w:r w:rsidRPr="00FC6040">
        <w:rPr>
          <w:rStyle w:val="Hyperlink"/>
          <w:lang w:val="en-US"/>
        </w:rPr>
        <w:t>https://spring.io/projects/spring-boot</w:t>
      </w:r>
      <w:r w:rsidR="006468C2">
        <w:rPr>
          <w:rStyle w:val="Hyperlink"/>
          <w:lang w:val="en-US"/>
        </w:rPr>
        <w:fldChar w:fldCharType="end"/>
      </w:r>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123" w:name="_Toc38823937"/>
      <w:r w:rsidRPr="00AB6EF8">
        <w:rPr>
          <w:color w:val="auto"/>
          <w:sz w:val="28"/>
          <w:szCs w:val="28"/>
          <w:lang w:val="en-GB"/>
        </w:rPr>
        <w:t>4.2.2. Spring Security</w:t>
      </w:r>
      <w:bookmarkEnd w:id="123"/>
    </w:p>
    <w:p w14:paraId="06F15ED2" w14:textId="68956A5E" w:rsidR="00FC6040"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r w:rsidR="006468C2">
        <w:fldChar w:fldCharType="begin"/>
      </w:r>
      <w:r w:rsidR="006468C2" w:rsidRPr="006468C2">
        <w:rPr>
          <w:lang w:val="en-US"/>
          <w:rPrChange w:id="124" w:author="Rodrigo LeaL" w:date="2020-04-27T22:24:00Z">
            <w:rPr/>
          </w:rPrChange>
        </w:rPr>
        <w:instrText xml:space="preserve"> HYPERLINK "https://spring.io/projects/spring-security" </w:instrText>
      </w:r>
      <w:r w:rsidR="006468C2">
        <w:fldChar w:fldCharType="separate"/>
      </w:r>
      <w:r w:rsidRPr="00FC6040">
        <w:rPr>
          <w:rStyle w:val="Hyperlink"/>
          <w:lang w:val="en-US"/>
        </w:rPr>
        <w:t>https://spring.io/projects/spring-security</w:t>
      </w:r>
      <w:r w:rsidR="006468C2">
        <w:rPr>
          <w:rStyle w:val="Hyperlink"/>
          <w:lang w:val="en-US"/>
        </w:rPr>
        <w:fldChar w:fldCharType="end"/>
      </w:r>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Heading2"/>
        <w:rPr>
          <w:noProof w:val="0"/>
          <w:color w:val="auto"/>
          <w:sz w:val="28"/>
          <w:szCs w:val="28"/>
          <w:lang w:val="en-US"/>
        </w:rPr>
      </w:pPr>
      <w:bookmarkStart w:id="125"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125"/>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r w:rsidR="006468C2">
        <w:fldChar w:fldCharType="begin"/>
      </w:r>
      <w:r w:rsidR="006468C2" w:rsidRPr="006468C2">
        <w:rPr>
          <w:lang w:val="en-US"/>
          <w:rPrChange w:id="126" w:author="Rodrigo LeaL" w:date="2020-04-27T22:24:00Z">
            <w:rPr/>
          </w:rPrChange>
        </w:rPr>
        <w:instrText xml:space="preserve"> HYPERLINK "https://www.docker.com/" </w:instrText>
      </w:r>
      <w:r w:rsidR="006468C2">
        <w:fldChar w:fldCharType="separate"/>
      </w:r>
      <w:r w:rsidRPr="00FC6040">
        <w:rPr>
          <w:rStyle w:val="Hyperlink"/>
          <w:lang w:val="en-US"/>
        </w:rPr>
        <w:t>https://www.docker.com/</w:t>
      </w:r>
      <w:r w:rsidR="006468C2">
        <w:rPr>
          <w:rStyle w:val="Hyperlink"/>
          <w:lang w:val="en-US"/>
        </w:rPr>
        <w:fldChar w:fldCharType="end"/>
      </w:r>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r w:rsidR="006468C2">
        <w:fldChar w:fldCharType="begin"/>
      </w:r>
      <w:r w:rsidR="006468C2" w:rsidRPr="006468C2">
        <w:rPr>
          <w:lang w:val="en-US"/>
          <w:rPrChange w:id="127" w:author="Rodrigo LeaL" w:date="2020-04-27T22:24:00Z">
            <w:rPr/>
          </w:rPrChange>
        </w:rPr>
        <w:instrText xml:space="preserve"> HYPERLINK "https://hub.docker.com/" </w:instrText>
      </w:r>
      <w:r w:rsidR="006468C2">
        <w:fldChar w:fldCharType="separate"/>
      </w:r>
      <w:r w:rsidRPr="00FC6040">
        <w:rPr>
          <w:rStyle w:val="Hyperlink"/>
          <w:lang w:val="en-US"/>
        </w:rPr>
        <w:t>https://hub.docker.com/</w:t>
      </w:r>
      <w:r w:rsidR="006468C2">
        <w:rPr>
          <w:rStyle w:val="Hyperlink"/>
          <w:lang w:val="en-US"/>
        </w:rPr>
        <w:fldChar w:fldCharType="end"/>
      </w:r>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Heading2"/>
        <w:rPr>
          <w:noProof w:val="0"/>
          <w:color w:val="auto"/>
          <w:sz w:val="28"/>
          <w:szCs w:val="28"/>
          <w:lang w:val="en-US"/>
        </w:rPr>
      </w:pPr>
      <w:bookmarkStart w:id="128"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128"/>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r w:rsidR="006468C2">
        <w:fldChar w:fldCharType="begin"/>
      </w:r>
      <w:r w:rsidR="006468C2" w:rsidRPr="006468C2">
        <w:rPr>
          <w:lang w:val="en-US"/>
          <w:rPrChange w:id="129" w:author="Rodrigo LeaL" w:date="2020-04-27T22:24:00Z">
            <w:rPr/>
          </w:rPrChange>
        </w:rPr>
        <w:instrText xml:space="preserve"> HYPERLINK "https://swagger.io/" </w:instrText>
      </w:r>
      <w:r w:rsidR="006468C2">
        <w:fldChar w:fldCharType="separate"/>
      </w:r>
      <w:r w:rsidRPr="00FC6040">
        <w:rPr>
          <w:rStyle w:val="Hyperlink"/>
          <w:lang w:val="en-US"/>
        </w:rPr>
        <w:t>https://swagger.io/</w:t>
      </w:r>
      <w:r w:rsidR="006468C2">
        <w:rPr>
          <w:rStyle w:val="Hyperlink"/>
          <w:lang w:val="en-US"/>
        </w:rPr>
        <w:fldChar w:fldCharType="end"/>
      </w:r>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130" w:name="_Toc38823940"/>
      <w:r>
        <w:lastRenderedPageBreak/>
        <w:t>Arquitecture</w:t>
      </w:r>
      <w:bookmarkEnd w:id="130"/>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Caption"/>
        <w:rPr>
          <w:lang w:val="en-US"/>
        </w:rPr>
      </w:pPr>
      <w:bookmarkStart w:id="131"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131"/>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132"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132"/>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7B73A36F" w14:textId="31457DA1" w:rsidR="004A2391" w:rsidRPr="006969E7" w:rsidRDefault="004A2391" w:rsidP="006969E7">
      <w:pPr>
        <w:pStyle w:val="Heading2"/>
        <w:rPr>
          <w:noProof w:val="0"/>
          <w:color w:val="auto"/>
          <w:sz w:val="28"/>
          <w:szCs w:val="28"/>
          <w:lang w:val="en-US"/>
        </w:rPr>
      </w:pPr>
      <w:bookmarkStart w:id="133" w:name="_Toc38823942"/>
      <w:r w:rsidRPr="006969E7">
        <w:rPr>
          <w:noProof w:val="0"/>
          <w:color w:val="auto"/>
          <w:sz w:val="28"/>
          <w:szCs w:val="28"/>
          <w:lang w:val="en-US"/>
        </w:rPr>
        <w:t>5.2. Services</w:t>
      </w:r>
      <w:bookmarkEnd w:id="133"/>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134"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134"/>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r w:rsidR="006468C2">
        <w:fldChar w:fldCharType="begin"/>
      </w:r>
      <w:r w:rsidR="006468C2" w:rsidRPr="006468C2">
        <w:rPr>
          <w:lang w:val="en-US"/>
          <w:rPrChange w:id="135" w:author="Rodrigo LeaL" w:date="2020-04-27T22:24:00Z">
            <w:rPr/>
          </w:rPrChange>
        </w:rPr>
        <w:instrText xml:space="preserve"> HYPERLINK "https://github.com/OAI/OpenAPI-Specification/blob/master/versions/3.0.2.md" </w:instrText>
      </w:r>
      <w:r w:rsidR="006468C2">
        <w:fldChar w:fldCharType="separate"/>
      </w:r>
      <w:r w:rsidRPr="00567E9A">
        <w:rPr>
          <w:rStyle w:val="Hyperlink"/>
          <w:lang w:val="en-US"/>
        </w:rPr>
        <w:t>https://github.com/OAI/OpenAPI-Specification/blob/master/versions/3.0.2.md</w:t>
      </w:r>
      <w:r w:rsidR="006468C2">
        <w:rPr>
          <w:rStyle w:val="Hyperlink"/>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 hosted on Swagger UI (</w:t>
      </w:r>
      <w:r w:rsidR="006468C2">
        <w:fldChar w:fldCharType="begin"/>
      </w:r>
      <w:r w:rsidR="006468C2" w:rsidRPr="006468C2">
        <w:rPr>
          <w:lang w:val="en-US"/>
          <w:rPrChange w:id="136" w:author="Rodrigo LeaL" w:date="2020-04-27T22:24:00Z">
            <w:rPr/>
          </w:rPrChange>
        </w:rPr>
        <w:instrText xml:space="preserve"> HYPERLINK "https://joaoesantos.github.io/ise_learning/apiDocumentation/" </w:instrText>
      </w:r>
      <w:r w:rsidR="006468C2">
        <w:fldChar w:fldCharType="separate"/>
      </w:r>
      <w:r w:rsidRPr="00567E9A">
        <w:rPr>
          <w:rStyle w:val="Hyperlink"/>
          <w:lang w:val="en-US"/>
        </w:rPr>
        <w:t>https://joaoesantos.github.io/ise_learning/apiDocumentation</w:t>
      </w:r>
      <w:r w:rsidR="006468C2">
        <w:rPr>
          <w:rStyle w:val="Hyperlink"/>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137"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137"/>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138"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138"/>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r w:rsidR="006468C2">
        <w:fldChar w:fldCharType="begin"/>
      </w:r>
      <w:r w:rsidR="006468C2" w:rsidRPr="006468C2">
        <w:rPr>
          <w:lang w:val="en-US"/>
          <w:rPrChange w:id="139" w:author="Rodrigo LeaL" w:date="2020-04-27T22:24:00Z">
            <w:rPr/>
          </w:rPrChange>
        </w:rPr>
        <w:instrText xml:space="preserve"> HYPERLINK "https://www.tutorialspoint.com/sql/third-normal-form.htm" </w:instrText>
      </w:r>
      <w:r w:rsidR="006468C2">
        <w:fldChar w:fldCharType="separate"/>
      </w:r>
      <w:r w:rsidRPr="00567E9A">
        <w:rPr>
          <w:rStyle w:val="Hyperlink"/>
          <w:lang w:val="en-US"/>
        </w:rPr>
        <w:t>https://www.tutorialspoint.com/sql/third-normal-form.htm</w:t>
      </w:r>
      <w:r w:rsidR="006468C2">
        <w:rPr>
          <w:rStyle w:val="Hyperlink"/>
          <w:lang w:val="en-US"/>
        </w:rPr>
        <w:fldChar w:fldCharType="end"/>
      </w:r>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 xml:space="preserve">etail worthy of note is the mandatory mutually exclusive relationships between Answer and it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140"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140"/>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Caption"/>
        <w:rPr>
          <w:lang w:val="en-US"/>
        </w:rPr>
      </w:pPr>
      <w:bookmarkStart w:id="141"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141"/>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lastRenderedPageBreak/>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Heading3"/>
        <w:rPr>
          <w:color w:val="auto"/>
          <w:sz w:val="28"/>
          <w:szCs w:val="28"/>
          <w:lang w:val="en-GB"/>
        </w:rPr>
      </w:pPr>
      <w:bookmarkStart w:id="142"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42"/>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Heading1"/>
      </w:pPr>
      <w:bookmarkStart w:id="143" w:name="_Toc38823946"/>
      <w:r>
        <w:lastRenderedPageBreak/>
        <w:t>Project progress</w:t>
      </w:r>
      <w:bookmarkEnd w:id="143"/>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144"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144"/>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145"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145"/>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Heading1"/>
      </w:pPr>
      <w:bookmarkStart w:id="146" w:name="_Toc38823947"/>
      <w:r>
        <w:lastRenderedPageBreak/>
        <w:t>Lexicon</w:t>
      </w:r>
      <w:bookmarkEnd w:id="146"/>
    </w:p>
    <w:p w14:paraId="6ADB0ABA" w14:textId="3A0529D8" w:rsidR="00063DD2" w:rsidRDefault="00063DD2" w:rsidP="00567E9A">
      <w:pPr>
        <w:rPr>
          <w:ins w:id="147" w:author="Rodrigo LeaL" w:date="2020-04-27T23:33:00Z"/>
        </w:rPr>
      </w:pPr>
      <w:ins w:id="148" w:author="Rodrigo LeaL" w:date="2020-04-27T23:30:00Z">
        <w:r>
          <w:rPr>
            <w:lang w:val="en-US"/>
          </w:rPr>
          <w:t>API</w:t>
        </w:r>
        <w:r>
          <w:t xml:space="preserve"> </w:t>
        </w:r>
      </w:ins>
      <w:ins w:id="149" w:author="Rodrigo LeaL" w:date="2020-04-27T23:31:00Z">
        <w:r>
          <w:t>– Application Program Interface</w:t>
        </w:r>
      </w:ins>
    </w:p>
    <w:p w14:paraId="73230554" w14:textId="1E0CDD9E" w:rsidR="00063DD2" w:rsidRPr="00063DD2" w:rsidRDefault="00063DD2" w:rsidP="00567E9A">
      <w:pPr>
        <w:rPr>
          <w:ins w:id="150" w:author="Rodrigo LeaL" w:date="2020-04-27T23:30:00Z"/>
          <w:lang w:val="en-US"/>
          <w:rPrChange w:id="151" w:author="Rodrigo LeaL" w:date="2020-04-27T23:34:00Z">
            <w:rPr>
              <w:ins w:id="152" w:author="Rodrigo LeaL" w:date="2020-04-27T23:30:00Z"/>
            </w:rPr>
          </w:rPrChange>
        </w:rPr>
      </w:pPr>
      <w:ins w:id="153" w:author="Rodrigo LeaL" w:date="2020-04-27T23:33:00Z">
        <w:r w:rsidRPr="00063DD2">
          <w:rPr>
            <w:lang w:val="en-US"/>
            <w:rPrChange w:id="154" w:author="Rodrigo LeaL" w:date="2020-04-27T23:34:00Z">
              <w:rPr/>
            </w:rPrChange>
          </w:rPr>
          <w:t xml:space="preserve">CLR </w:t>
        </w:r>
      </w:ins>
      <w:ins w:id="155" w:author="Rodrigo LeaL" w:date="2020-04-27T23:34:00Z">
        <w:r>
          <w:t>–</w:t>
        </w:r>
      </w:ins>
      <w:ins w:id="156" w:author="Rodrigo LeaL" w:date="2020-04-27T23:33:00Z">
        <w:r w:rsidRPr="00063DD2">
          <w:rPr>
            <w:lang w:val="en-US"/>
            <w:rPrChange w:id="157" w:author="Rodrigo LeaL" w:date="2020-04-27T23:34:00Z">
              <w:rPr/>
            </w:rPrChange>
          </w:rPr>
          <w:t xml:space="preserve"> </w:t>
        </w:r>
      </w:ins>
      <w:ins w:id="158" w:author="Rodrigo LeaL" w:date="2020-04-27T23:34:00Z">
        <w:r w:rsidRPr="00063DD2">
          <w:rPr>
            <w:lang w:val="en-US"/>
            <w:rPrChange w:id="159" w:author="Rodrigo LeaL" w:date="2020-04-27T23:34:00Z">
              <w:rPr/>
            </w:rPrChange>
          </w:rPr>
          <w:t>Common Language Runtime</w:t>
        </w:r>
      </w:ins>
    </w:p>
    <w:p w14:paraId="3D290E7D" w14:textId="09CF256A" w:rsidR="00567E9A" w:rsidRPr="00063DD2" w:rsidRDefault="00567E9A" w:rsidP="00567E9A">
      <w:pPr>
        <w:rPr>
          <w:lang w:val="en-US"/>
          <w:rPrChange w:id="160" w:author="Rodrigo LeaL" w:date="2020-04-27T23:34:00Z">
            <w:rPr/>
          </w:rPrChange>
        </w:rPr>
      </w:pPr>
      <w:r w:rsidRPr="00063DD2">
        <w:rPr>
          <w:lang w:val="en-US"/>
          <w:rPrChange w:id="161" w:author="Rodrigo LeaL" w:date="2020-04-27T23:34:00Z">
            <w:rPr/>
          </w:rPrChange>
        </w:rPr>
        <w:t>DB – Database</w:t>
      </w:r>
    </w:p>
    <w:p w14:paraId="66DDDABB" w14:textId="70377CC0" w:rsidR="00A054C7" w:rsidRDefault="00A054C7" w:rsidP="00567E9A">
      <w:pPr>
        <w:rPr>
          <w:ins w:id="162" w:author="Rodrigo LeaL" w:date="2020-04-27T23:30:00Z"/>
        </w:rPr>
      </w:pPr>
      <w:r>
        <w:t>ISEL – Instituto Superior de Engenharia de Lisboa</w:t>
      </w:r>
    </w:p>
    <w:p w14:paraId="41D71514" w14:textId="726FCE88" w:rsidR="00063DD2" w:rsidRDefault="00063DD2" w:rsidP="00567E9A">
      <w:pPr>
        <w:rPr>
          <w:ins w:id="163" w:author="Rodrigo LeaL" w:date="2020-04-27T23:30:00Z"/>
          <w:lang w:val="en-US"/>
        </w:rPr>
      </w:pPr>
      <w:ins w:id="164" w:author="Rodrigo LeaL" w:date="2020-04-27T23:30:00Z">
        <w:r w:rsidRPr="00063DD2">
          <w:rPr>
            <w:lang w:val="en-US"/>
            <w:rPrChange w:id="165" w:author="Rodrigo LeaL" w:date="2020-04-27T23:30:00Z">
              <w:rPr/>
            </w:rPrChange>
          </w:rPr>
          <w:t>HT</w:t>
        </w:r>
        <w:r>
          <w:rPr>
            <w:lang w:val="en-US"/>
          </w:rPr>
          <w:t>ML</w:t>
        </w:r>
      </w:ins>
      <w:ins w:id="166" w:author="Rodrigo LeaL" w:date="2020-04-27T23:31:00Z">
        <w:r>
          <w:rPr>
            <w:lang w:val="en-US"/>
          </w:rPr>
          <w:t xml:space="preserve"> </w:t>
        </w:r>
      </w:ins>
      <w:ins w:id="167" w:author="Rodrigo LeaL" w:date="2020-04-27T23:32:00Z">
        <w:r>
          <w:rPr>
            <w:lang w:val="en-US"/>
          </w:rPr>
          <w:t>–</w:t>
        </w:r>
      </w:ins>
      <w:ins w:id="168" w:author="Rodrigo LeaL" w:date="2020-04-27T23:31:00Z">
        <w:r>
          <w:rPr>
            <w:lang w:val="en-US"/>
          </w:rPr>
          <w:t xml:space="preserve"> </w:t>
        </w:r>
      </w:ins>
      <w:ins w:id="169" w:author="Rodrigo LeaL" w:date="2020-04-27T23:32:00Z">
        <w:r>
          <w:rPr>
            <w:lang w:val="en-US"/>
          </w:rPr>
          <w:t>Hypertext Markup Language</w:t>
        </w:r>
      </w:ins>
    </w:p>
    <w:p w14:paraId="37C49912" w14:textId="0A576066" w:rsidR="00063DD2" w:rsidRPr="00063DD2" w:rsidRDefault="00063DD2" w:rsidP="00567E9A">
      <w:pPr>
        <w:rPr>
          <w:ins w:id="170" w:author="Rodrigo LeaL" w:date="2020-04-27T23:30:00Z"/>
          <w:lang w:val="en-US"/>
          <w:rPrChange w:id="171" w:author="Rodrigo LeaL" w:date="2020-04-27T23:30:00Z">
            <w:rPr>
              <w:ins w:id="172" w:author="Rodrigo LeaL" w:date="2020-04-27T23:30:00Z"/>
            </w:rPr>
          </w:rPrChange>
        </w:rPr>
      </w:pPr>
      <w:ins w:id="173" w:author="Rodrigo LeaL" w:date="2020-04-27T23:31:00Z">
        <w:r>
          <w:rPr>
            <w:lang w:val="en-US"/>
          </w:rPr>
          <w:t xml:space="preserve">HTTP </w:t>
        </w:r>
      </w:ins>
      <w:ins w:id="174" w:author="Rodrigo LeaL" w:date="2020-04-27T23:32:00Z">
        <w:r>
          <w:rPr>
            <w:lang w:val="en-US"/>
          </w:rPr>
          <w:t>–</w:t>
        </w:r>
      </w:ins>
      <w:ins w:id="175" w:author="Rodrigo LeaL" w:date="2020-04-27T23:31:00Z">
        <w:r>
          <w:rPr>
            <w:lang w:val="en-US"/>
          </w:rPr>
          <w:t xml:space="preserve"> </w:t>
        </w:r>
      </w:ins>
      <w:ins w:id="176" w:author="Rodrigo LeaL" w:date="2020-04-27T23:32:00Z">
        <w:r>
          <w:rPr>
            <w:lang w:val="en-US"/>
          </w:rPr>
          <w:t>Hypertext</w:t>
        </w:r>
        <w:r>
          <w:rPr>
            <w:lang w:val="en-US"/>
          </w:rPr>
          <w:t xml:space="preserve"> Transfer Protocol</w:t>
        </w:r>
      </w:ins>
    </w:p>
    <w:p w14:paraId="325B3EB2" w14:textId="3AFFFB75" w:rsidR="00063DD2" w:rsidRDefault="00063DD2" w:rsidP="00567E9A">
      <w:pPr>
        <w:rPr>
          <w:ins w:id="177" w:author="Rodrigo LeaL" w:date="2020-04-27T23:31:00Z"/>
          <w:lang w:val="en-US"/>
        </w:rPr>
      </w:pPr>
      <w:ins w:id="178" w:author="Rodrigo LeaL" w:date="2020-04-27T23:31:00Z">
        <w:r>
          <w:rPr>
            <w:lang w:val="en-US"/>
          </w:rPr>
          <w:t>JDK – Java Development Kit</w:t>
        </w:r>
      </w:ins>
    </w:p>
    <w:p w14:paraId="090D0DA7" w14:textId="5B29628A" w:rsidR="00063DD2" w:rsidRPr="00063DD2" w:rsidRDefault="00063DD2" w:rsidP="00567E9A">
      <w:pPr>
        <w:rPr>
          <w:ins w:id="179" w:author="Rodrigo LeaL" w:date="2020-04-27T23:31:00Z"/>
          <w:lang w:val="en-US"/>
          <w:rPrChange w:id="180" w:author="Rodrigo LeaL" w:date="2020-04-27T23:34:00Z">
            <w:rPr>
              <w:ins w:id="181" w:author="Rodrigo LeaL" w:date="2020-04-27T23:31:00Z"/>
              <w:lang w:val="en-US"/>
            </w:rPr>
          </w:rPrChange>
        </w:rPr>
      </w:pPr>
      <w:ins w:id="182" w:author="Rodrigo LeaL" w:date="2020-04-27T23:30:00Z">
        <w:r w:rsidRPr="00063DD2">
          <w:rPr>
            <w:lang w:val="en-US"/>
            <w:rPrChange w:id="183" w:author="Rodrigo LeaL" w:date="2020-04-27T23:34:00Z">
              <w:rPr/>
            </w:rPrChange>
          </w:rPr>
          <w:t>JSX</w:t>
        </w:r>
      </w:ins>
      <w:ins w:id="184" w:author="Rodrigo LeaL" w:date="2020-04-27T23:31:00Z">
        <w:r w:rsidRPr="00063DD2">
          <w:rPr>
            <w:lang w:val="en-US"/>
            <w:rPrChange w:id="185" w:author="Rodrigo LeaL" w:date="2020-04-27T23:34:00Z">
              <w:rPr>
                <w:lang w:val="en-US"/>
              </w:rPr>
            </w:rPrChange>
          </w:rPr>
          <w:t xml:space="preserve"> </w:t>
        </w:r>
      </w:ins>
      <w:ins w:id="186" w:author="Rodrigo LeaL" w:date="2020-04-27T23:34:00Z">
        <w:r w:rsidRPr="00063DD2">
          <w:rPr>
            <w:lang w:val="en-US"/>
            <w:rPrChange w:id="187" w:author="Rodrigo LeaL" w:date="2020-04-27T23:34:00Z">
              <w:rPr/>
            </w:rPrChange>
          </w:rPr>
          <w:t>–</w:t>
        </w:r>
      </w:ins>
      <w:ins w:id="188" w:author="Rodrigo LeaL" w:date="2020-04-27T23:31:00Z">
        <w:r w:rsidRPr="00063DD2">
          <w:rPr>
            <w:lang w:val="en-US"/>
            <w:rPrChange w:id="189" w:author="Rodrigo LeaL" w:date="2020-04-27T23:34:00Z">
              <w:rPr>
                <w:lang w:val="en-US"/>
              </w:rPr>
            </w:rPrChange>
          </w:rPr>
          <w:t xml:space="preserve"> </w:t>
        </w:r>
      </w:ins>
      <w:ins w:id="190" w:author="Rodrigo LeaL" w:date="2020-04-27T23:33:00Z">
        <w:r w:rsidRPr="00063DD2">
          <w:rPr>
            <w:lang w:val="en-US"/>
            <w:rPrChange w:id="191" w:author="Rodrigo LeaL" w:date="2020-04-27T23:34:00Z">
              <w:rPr>
                <w:rFonts w:ascii="Arial" w:hAnsi="Arial" w:cs="Arial"/>
                <w:color w:val="4D5156"/>
                <w:sz w:val="21"/>
                <w:szCs w:val="21"/>
                <w:shd w:val="clear" w:color="auto" w:fill="FFFFFF"/>
              </w:rPr>
            </w:rPrChange>
          </w:rPr>
          <w:t>JavaScript </w:t>
        </w:r>
        <w:r w:rsidRPr="00063DD2">
          <w:rPr>
            <w:lang w:val="en-US"/>
            <w:rPrChange w:id="192" w:author="Rodrigo LeaL" w:date="2020-04-27T23:34:00Z">
              <w:rPr>
                <w:rFonts w:ascii="Arial" w:hAnsi="Arial" w:cs="Arial"/>
                <w:color w:val="4D5156"/>
                <w:sz w:val="21"/>
                <w:szCs w:val="21"/>
                <w:shd w:val="clear" w:color="auto" w:fill="FFFFFF"/>
              </w:rPr>
            </w:rPrChange>
          </w:rPr>
          <w:t>XML</w:t>
        </w:r>
      </w:ins>
    </w:p>
    <w:p w14:paraId="12662AA0" w14:textId="64118F21" w:rsidR="00063DD2" w:rsidRPr="00063DD2" w:rsidRDefault="00063DD2" w:rsidP="00567E9A">
      <w:pPr>
        <w:rPr>
          <w:ins w:id="193" w:author="Rodrigo LeaL" w:date="2020-04-27T23:31:00Z"/>
          <w:lang w:val="en-US"/>
          <w:rPrChange w:id="194" w:author="Rodrigo LeaL" w:date="2020-04-27T23:33:00Z">
            <w:rPr>
              <w:ins w:id="195" w:author="Rodrigo LeaL" w:date="2020-04-27T23:31:00Z"/>
              <w:lang w:val="en-US"/>
            </w:rPr>
          </w:rPrChange>
        </w:rPr>
      </w:pPr>
      <w:ins w:id="196" w:author="Rodrigo LeaL" w:date="2020-04-27T23:31:00Z">
        <w:r w:rsidRPr="00063DD2">
          <w:rPr>
            <w:lang w:val="en-US"/>
            <w:rPrChange w:id="197" w:author="Rodrigo LeaL" w:date="2020-04-27T23:33:00Z">
              <w:rPr>
                <w:lang w:val="en-US"/>
              </w:rPr>
            </w:rPrChange>
          </w:rPr>
          <w:t xml:space="preserve">JVM </w:t>
        </w:r>
      </w:ins>
      <w:ins w:id="198" w:author="Rodrigo LeaL" w:date="2020-04-27T23:32:00Z">
        <w:r w:rsidRPr="00063DD2">
          <w:rPr>
            <w:lang w:val="en-US"/>
            <w:rPrChange w:id="199" w:author="Rodrigo LeaL" w:date="2020-04-27T23:33:00Z">
              <w:rPr>
                <w:lang w:val="en-US"/>
              </w:rPr>
            </w:rPrChange>
          </w:rPr>
          <w:t>–</w:t>
        </w:r>
      </w:ins>
      <w:ins w:id="200" w:author="Rodrigo LeaL" w:date="2020-04-27T23:31:00Z">
        <w:r w:rsidRPr="00063DD2">
          <w:rPr>
            <w:lang w:val="en-US"/>
            <w:rPrChange w:id="201" w:author="Rodrigo LeaL" w:date="2020-04-27T23:33:00Z">
              <w:rPr>
                <w:lang w:val="en-US"/>
              </w:rPr>
            </w:rPrChange>
          </w:rPr>
          <w:t xml:space="preserve"> </w:t>
        </w:r>
      </w:ins>
      <w:ins w:id="202" w:author="Rodrigo LeaL" w:date="2020-04-27T23:32:00Z">
        <w:r w:rsidRPr="00063DD2">
          <w:rPr>
            <w:lang w:val="en-US"/>
            <w:rPrChange w:id="203" w:author="Rodrigo LeaL" w:date="2020-04-27T23:33:00Z">
              <w:rPr>
                <w:lang w:val="en-US"/>
              </w:rPr>
            </w:rPrChange>
          </w:rPr>
          <w:t>Java V</w:t>
        </w:r>
        <w:r w:rsidRPr="00063DD2">
          <w:rPr>
            <w:lang w:val="en-US"/>
            <w:rPrChange w:id="204" w:author="Rodrigo LeaL" w:date="2020-04-27T23:33:00Z">
              <w:rPr/>
            </w:rPrChange>
          </w:rPr>
          <w:t>irtual Machine</w:t>
        </w:r>
      </w:ins>
    </w:p>
    <w:p w14:paraId="11A9A167" w14:textId="45D04A96" w:rsidR="00063DD2" w:rsidRPr="00063DD2" w:rsidRDefault="00063DD2" w:rsidP="00567E9A">
      <w:pPr>
        <w:rPr>
          <w:lang w:val="en-US"/>
          <w:rPrChange w:id="205" w:author="Rodrigo LeaL" w:date="2020-04-27T23:33:00Z">
            <w:rPr/>
          </w:rPrChange>
        </w:rPr>
      </w:pPr>
      <w:ins w:id="206" w:author="Rodrigo LeaL" w:date="2020-04-27T23:31:00Z">
        <w:r w:rsidRPr="00063DD2">
          <w:rPr>
            <w:lang w:val="en-US"/>
            <w:rPrChange w:id="207" w:author="Rodrigo LeaL" w:date="2020-04-27T23:33:00Z">
              <w:rPr>
                <w:lang w:val="en-US"/>
              </w:rPr>
            </w:rPrChange>
          </w:rPr>
          <w:t xml:space="preserve">REST </w:t>
        </w:r>
      </w:ins>
      <w:ins w:id="208" w:author="Rodrigo LeaL" w:date="2020-04-27T23:33:00Z">
        <w:r>
          <w:rPr>
            <w:lang w:val="en-US"/>
          </w:rPr>
          <w:t>–</w:t>
        </w:r>
      </w:ins>
      <w:ins w:id="209" w:author="Rodrigo LeaL" w:date="2020-04-27T23:31:00Z">
        <w:r w:rsidRPr="00063DD2">
          <w:rPr>
            <w:lang w:val="en-US"/>
            <w:rPrChange w:id="210" w:author="Rodrigo LeaL" w:date="2020-04-27T23:33:00Z">
              <w:rPr>
                <w:lang w:val="en-US"/>
              </w:rPr>
            </w:rPrChange>
          </w:rPr>
          <w:t xml:space="preserve"> </w:t>
        </w:r>
      </w:ins>
      <w:ins w:id="211" w:author="Rodrigo LeaL" w:date="2020-04-27T23:33:00Z">
        <w:r w:rsidRPr="00063DD2">
          <w:rPr>
            <w:lang w:val="en-US"/>
            <w:rPrChange w:id="212" w:author="Rodrigo LeaL" w:date="2020-04-27T23:33:00Z">
              <w:rPr/>
            </w:rPrChange>
          </w:rPr>
          <w:t>R</w:t>
        </w:r>
        <w:r>
          <w:rPr>
            <w:lang w:val="en-US"/>
          </w:rPr>
          <w:t>epresentational State Transfer</w:t>
        </w:r>
      </w:ins>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Heading1"/>
      </w:pPr>
      <w:bookmarkStart w:id="213" w:name="_Toc38823948"/>
      <w:r>
        <w:lastRenderedPageBreak/>
        <w:t>References</w:t>
      </w:r>
      <w:bookmarkEnd w:id="213"/>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yperlink"/>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r w:rsidR="006468C2">
        <w:fldChar w:fldCharType="begin"/>
      </w:r>
      <w:r w:rsidR="006468C2" w:rsidRPr="006468C2">
        <w:rPr>
          <w:lang w:val="en-US"/>
          <w:rPrChange w:id="214" w:author="Rodrigo LeaL" w:date="2020-04-27T22:24:00Z">
            <w:rPr/>
          </w:rPrChange>
        </w:rPr>
        <w:instrText xml:space="preserve"> HYPERLINK "https://www.hackerrank.com/" </w:instrText>
      </w:r>
      <w:r w:rsidR="006468C2">
        <w:fldChar w:fldCharType="separate"/>
      </w:r>
      <w:r w:rsidRPr="00936E89">
        <w:rPr>
          <w:rStyle w:val="Hyperlink"/>
          <w:lang w:val="en-US"/>
        </w:rPr>
        <w:t>https://www.hackerrank.com/</w:t>
      </w:r>
      <w:r w:rsidR="006468C2">
        <w:rPr>
          <w:rStyle w:val="Hyperlink"/>
          <w:lang w:val="en-US"/>
        </w:rPr>
        <w:fldChar w:fldCharType="end"/>
      </w:r>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r w:rsidR="006468C2">
        <w:fldChar w:fldCharType="begin"/>
      </w:r>
      <w:r w:rsidR="006468C2" w:rsidRPr="006468C2">
        <w:rPr>
          <w:lang w:val="en-US"/>
          <w:rPrChange w:id="215" w:author="Rodrigo LeaL" w:date="2020-04-27T22:24:00Z">
            <w:rPr/>
          </w:rPrChange>
        </w:rPr>
        <w:instrText xml:space="preserve"> HYPERLINK "https://leetcode.com/" </w:instrText>
      </w:r>
      <w:r w:rsidR="006468C2">
        <w:fldChar w:fldCharType="separate"/>
      </w:r>
      <w:r w:rsidRPr="00812C43">
        <w:rPr>
          <w:rStyle w:val="Hyperlink"/>
          <w:lang w:val="en-US"/>
        </w:rPr>
        <w:t>https://leetcode.com/</w:t>
      </w:r>
      <w:r w:rsidR="006468C2">
        <w:rPr>
          <w:rStyle w:val="Hyperlink"/>
          <w:lang w:val="en-US"/>
        </w:rPr>
        <w:fldChar w:fldCharType="end"/>
      </w:r>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r w:rsidR="006468C2">
        <w:fldChar w:fldCharType="begin"/>
      </w:r>
      <w:r w:rsidR="006468C2" w:rsidRPr="006468C2">
        <w:rPr>
          <w:lang w:val="en-US"/>
          <w:rPrChange w:id="216" w:author="Rodrigo LeaL" w:date="2020-04-27T22:24:00Z">
            <w:rPr/>
          </w:rPrChange>
        </w:rPr>
        <w:instrText xml:space="preserve"> HYPERLINK "https://www.codewars.com/" </w:instrText>
      </w:r>
      <w:r w:rsidR="006468C2">
        <w:fldChar w:fldCharType="separate"/>
      </w:r>
      <w:r w:rsidRPr="003C5B09">
        <w:rPr>
          <w:rStyle w:val="Hyperlink"/>
          <w:lang w:val="en-US"/>
        </w:rPr>
        <w:t>https://www.codewars.com/</w:t>
      </w:r>
      <w:r w:rsidR="006468C2">
        <w:rPr>
          <w:rStyle w:val="Hyperlink"/>
          <w:lang w:val="en-US"/>
        </w:rPr>
        <w:fldChar w:fldCharType="end"/>
      </w:r>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3" w:history="1">
        <w:r w:rsidRPr="0026229E">
          <w:rPr>
            <w:rStyle w:val="Hyperlink"/>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Heading1"/>
      </w:pPr>
      <w:r>
        <w:lastRenderedPageBreak/>
        <w:t>Annex</w:t>
      </w:r>
    </w:p>
    <w:p w14:paraId="2E64B1D1" w14:textId="701B29A3" w:rsidR="00A95392" w:rsidRPr="00E66F6D" w:rsidRDefault="00E66F6D" w:rsidP="00E66F6D">
      <w:pPr>
        <w:pStyle w:val="Heading2"/>
        <w:rPr>
          <w:color w:val="auto"/>
          <w:sz w:val="28"/>
          <w:szCs w:val="28"/>
        </w:rPr>
      </w:pPr>
      <w:r w:rsidRPr="00E66F6D">
        <w:rPr>
          <w:color w:val="auto"/>
          <w:sz w:val="28"/>
          <w:szCs w:val="28"/>
        </w:rPr>
        <w:t>9.1. Version of container dependencies</w:t>
      </w:r>
    </w:p>
    <w:tbl>
      <w:tblPr>
        <w:tblStyle w:val="GridTable1Light"/>
        <w:tblW w:w="5688" w:type="dxa"/>
        <w:tblLook w:val="04A0" w:firstRow="1" w:lastRow="0" w:firstColumn="1" w:lastColumn="0" w:noHBand="0" w:noVBand="1"/>
      </w:tblPr>
      <w:tblGrid>
        <w:gridCol w:w="3044"/>
        <w:gridCol w:w="1684"/>
        <w:gridCol w:w="960"/>
      </w:tblGrid>
      <w:tr w:rsidR="00E66F6D" w:rsidRPr="00E66F6D" w14:paraId="51745DA3" w14:textId="77777777" w:rsidTr="00E66F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960" w:type="dxa"/>
            <w:noWrap/>
            <w:hideMark/>
          </w:tcPr>
          <w:p w14:paraId="5851B407"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960"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Rodrigo LeaL" w:date="2020-04-27T22:37:00Z" w:initials="RL">
    <w:p w14:paraId="29534972" w14:textId="742AB9FB" w:rsidR="00355317" w:rsidRDefault="00355317">
      <w:pPr>
        <w:pStyle w:val="CommentText"/>
      </w:pPr>
      <w:r>
        <w:rPr>
          <w:rStyle w:val="CommentReference"/>
        </w:rPr>
        <w:annotationRef/>
      </w:r>
      <w:r>
        <w:t>Removi tudo o que tinha “we”</w:t>
      </w:r>
    </w:p>
  </w:comment>
  <w:comment w:id="53" w:author="Rodrigo LeaL" w:date="2020-04-27T22:49:00Z" w:initials="RL">
    <w:p w14:paraId="75B9B38F" w14:textId="5271605E" w:rsidR="00AE290C" w:rsidRDefault="00AE290C">
      <w:pPr>
        <w:pStyle w:val="CommentText"/>
      </w:pPr>
      <w:r>
        <w:rPr>
          <w:rStyle w:val="CommentReference"/>
        </w:rPr>
        <w:annotationRef/>
      </w:r>
      <w:r>
        <w:t>Alterei o capitulo 6 para refletir o progress, parecia que o texto estava mais focado no que seria a conclusao e não o capitulo do progres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534972" w15:done="0"/>
  <w15:commentEx w15:paraId="75B9B3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34972" w16cid:durableId="2251DD1F"/>
  <w16cid:commentId w16cid:paraId="75B9B38F" w16cid:durableId="2251DF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397831" w14:textId="77777777" w:rsidR="00B6408B" w:rsidRDefault="00B6408B" w:rsidP="00DE7218">
      <w:pPr>
        <w:spacing w:after="0" w:line="240" w:lineRule="auto"/>
      </w:pPr>
      <w:r>
        <w:separator/>
      </w:r>
    </w:p>
  </w:endnote>
  <w:endnote w:type="continuationSeparator" w:id="0">
    <w:p w14:paraId="76869E17" w14:textId="77777777" w:rsidR="00B6408B" w:rsidRDefault="00B6408B"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6468C2" w:rsidRDefault="006468C2"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6468C2" w:rsidRDefault="006468C2"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6468C2" w:rsidRDefault="006468C2"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6468C2" w:rsidRPr="00B2443B" w:rsidRDefault="006468C2">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6468C2" w:rsidRDefault="006468C2"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6468C2" w:rsidRDefault="006468C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6468C2" w:rsidRPr="00513BF3" w:rsidRDefault="006468C2"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6468C2" w:rsidRPr="00513BF3" w:rsidRDefault="006468C2"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49C33" w14:textId="77777777" w:rsidR="00B6408B" w:rsidRDefault="00B6408B" w:rsidP="00DE7218">
      <w:pPr>
        <w:spacing w:after="0" w:line="240" w:lineRule="auto"/>
      </w:pPr>
      <w:r>
        <w:separator/>
      </w:r>
    </w:p>
  </w:footnote>
  <w:footnote w:type="continuationSeparator" w:id="0">
    <w:p w14:paraId="524CEFD3" w14:textId="77777777" w:rsidR="00B6408B" w:rsidRDefault="00B6408B"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6468C2" w:rsidRDefault="006468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6468C2" w:rsidRPr="005B6B81" w14:paraId="6F471FB2" w14:textId="77777777" w:rsidTr="0076634F">
      <w:tc>
        <w:tcPr>
          <w:tcW w:w="895" w:type="pct"/>
        </w:tcPr>
        <w:p w14:paraId="19C17F0E" w14:textId="77777777" w:rsidR="006468C2" w:rsidRPr="005B6B81" w:rsidRDefault="006468C2"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48.75pt">
                <v:imagedata r:id="rId1" o:title=""/>
              </v:shape>
              <o:OLEObject Type="Embed" ProgID="Visio.Drawing.11" ShapeID="_x0000_i1025" DrawAspect="Content" ObjectID="_1649535688" r:id="rId2"/>
            </w:object>
          </w:r>
        </w:p>
      </w:tc>
      <w:tc>
        <w:tcPr>
          <w:tcW w:w="4105" w:type="pct"/>
        </w:tcPr>
        <w:p w14:paraId="2F33F1E3" w14:textId="38689ABA" w:rsidR="006468C2" w:rsidRPr="005B6B81" w:rsidRDefault="006468C2" w:rsidP="005B6B81">
          <w:pPr>
            <w:spacing w:line="220" w:lineRule="exact"/>
            <w:jc w:val="right"/>
          </w:pPr>
          <w:r w:rsidRPr="005B6B81">
            <w:t>2019/20</w:t>
          </w:r>
          <w:r w:rsidRPr="005B6B81">
            <w:rPr>
              <w:b/>
            </w:rPr>
            <w:br/>
          </w:r>
          <w:r>
            <w:t>Summer</w:t>
          </w:r>
        </w:p>
        <w:p w14:paraId="588C74AC" w14:textId="77777777" w:rsidR="006468C2" w:rsidRDefault="006468C2"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6468C2" w:rsidRPr="005B6B81" w:rsidRDefault="006468C2"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6468C2" w:rsidRDefault="0064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21ED"/>
    <w:rsid w:val="001D796D"/>
    <w:rsid w:val="001E6E01"/>
    <w:rsid w:val="001F35DC"/>
    <w:rsid w:val="002015FD"/>
    <w:rsid w:val="002066AC"/>
    <w:rsid w:val="00211C12"/>
    <w:rsid w:val="00225B02"/>
    <w:rsid w:val="00227711"/>
    <w:rsid w:val="00227D8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5C1F"/>
    <w:rsid w:val="0030772B"/>
    <w:rsid w:val="0031211F"/>
    <w:rsid w:val="00312B9C"/>
    <w:rsid w:val="00313850"/>
    <w:rsid w:val="00320B15"/>
    <w:rsid w:val="00330F87"/>
    <w:rsid w:val="0033228B"/>
    <w:rsid w:val="0033440E"/>
    <w:rsid w:val="0033444F"/>
    <w:rsid w:val="00335832"/>
    <w:rsid w:val="00345770"/>
    <w:rsid w:val="00355317"/>
    <w:rsid w:val="00362402"/>
    <w:rsid w:val="003631A6"/>
    <w:rsid w:val="003718AF"/>
    <w:rsid w:val="003744E2"/>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7DFA"/>
    <w:rsid w:val="00B153F5"/>
    <w:rsid w:val="00B2443B"/>
    <w:rsid w:val="00B3536A"/>
    <w:rsid w:val="00B367FE"/>
    <w:rsid w:val="00B43523"/>
    <w:rsid w:val="00B45F39"/>
    <w:rsid w:val="00B5539C"/>
    <w:rsid w:val="00B6408B"/>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FF1"/>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codechef.com/" TargetMode="Externa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AB493F89-8DDB-4415-9EE9-2DDA9A846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2</TotalTime>
  <Pages>41</Pages>
  <Words>6090</Words>
  <Characters>32891</Characters>
  <Application>Microsoft Office Word</Application>
  <DocSecurity>0</DocSecurity>
  <Lines>274</Lines>
  <Paragraphs>7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38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26</cp:revision>
  <cp:lastPrinted>2018-10-17T18:27:00Z</cp:lastPrinted>
  <dcterms:created xsi:type="dcterms:W3CDTF">2018-10-17T10:07:00Z</dcterms:created>
  <dcterms:modified xsi:type="dcterms:W3CDTF">2020-04-27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